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417C" w:rsidRDefault="00722507" w:rsidP="006F4169">
      <w:pPr>
        <w:pStyle w:val="Title"/>
        <w:jc w:val="center"/>
      </w:pPr>
      <w:r>
        <w:t>BAMA Backend Coding Guidelines</w:t>
      </w:r>
    </w:p>
    <w:p w:rsidR="00722507" w:rsidRPr="006F4169" w:rsidRDefault="00C02F9E" w:rsidP="00C02F9E">
      <w:pPr>
        <w:pStyle w:val="Subtitle"/>
        <w:jc w:val="center"/>
        <w:rPr>
          <w:rStyle w:val="SubtleEmphasis"/>
        </w:rPr>
      </w:pPr>
      <w:proofErr w:type="gramStart"/>
      <w:r>
        <w:rPr>
          <w:rStyle w:val="SubtleEmphasis"/>
        </w:rPr>
        <w:t>v</w:t>
      </w:r>
      <w:proofErr w:type="gramEnd"/>
      <w:r w:rsidR="00AF5083">
        <w:rPr>
          <w:rStyle w:val="SubtleEmphasis"/>
        </w:rPr>
        <w:t xml:space="preserve"> </w:t>
      </w:r>
      <w:r w:rsidR="00722507" w:rsidRPr="006F4169">
        <w:rPr>
          <w:rStyle w:val="SubtleEmphasis"/>
        </w:rPr>
        <w:t>1.0</w:t>
      </w:r>
    </w:p>
    <w:p w:rsidR="00722507" w:rsidRDefault="00EC58AF">
      <w:r>
        <w:br w:type="page"/>
      </w:r>
    </w:p>
    <w:p w:rsidR="00280081" w:rsidRDefault="00280081" w:rsidP="006F4169">
      <w:pPr>
        <w:pStyle w:val="Heading1"/>
      </w:pPr>
      <w:r>
        <w:lastRenderedPageBreak/>
        <w:t>BAMA backend framework</w:t>
      </w:r>
    </w:p>
    <w:p w:rsidR="00280081" w:rsidRDefault="00280081" w:rsidP="00280081">
      <w:pPr>
        <w:pStyle w:val="Heading2"/>
      </w:pPr>
      <w:r>
        <w:t>Brief architecture</w:t>
      </w:r>
    </w:p>
    <w:p w:rsidR="00280081" w:rsidRDefault="004D432F" w:rsidP="004D432F">
      <w:pPr>
        <w:jc w:val="center"/>
      </w:pPr>
      <w:r>
        <w:object w:dxaOrig="7993" w:dyaOrig="8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85pt;height:441pt" o:ole="">
            <v:imagedata r:id="rId8" o:title=""/>
          </v:shape>
          <o:OLEObject Type="Embed" ProgID="Visio.Drawing.11" ShapeID="_x0000_i1025" DrawAspect="Content" ObjectID="_1533381552" r:id="rId9"/>
        </w:object>
      </w:r>
    </w:p>
    <w:p w:rsidR="00280081" w:rsidRDefault="004D432F" w:rsidP="00280081">
      <w:r>
        <w:t>L</w:t>
      </w:r>
      <w:r w:rsidR="00280081">
        <w:t>ayers responsibility:</w:t>
      </w:r>
    </w:p>
    <w:p w:rsidR="00280081" w:rsidRDefault="00280081" w:rsidP="00280081">
      <w:pPr>
        <w:pStyle w:val="ListParagraph"/>
        <w:numPr>
          <w:ilvl w:val="0"/>
          <w:numId w:val="1"/>
        </w:numPr>
      </w:pPr>
      <w:r>
        <w:t>Controller layer: publish restful web services</w:t>
      </w:r>
    </w:p>
    <w:p w:rsidR="00280081" w:rsidRDefault="00DE43D8" w:rsidP="00280081">
      <w:pPr>
        <w:pStyle w:val="ListParagraph"/>
        <w:numPr>
          <w:ilvl w:val="1"/>
          <w:numId w:val="1"/>
        </w:numPr>
      </w:pPr>
      <w:r>
        <w:t>Do</w:t>
      </w:r>
      <w:r w:rsidR="00280081">
        <w:t>s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t>Restful web services definition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t>Data binding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t>Data validation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t>Invoke service layer to accomplish business logics</w:t>
      </w:r>
    </w:p>
    <w:p w:rsidR="00CE1512" w:rsidRDefault="00CE1512" w:rsidP="00280081">
      <w:pPr>
        <w:pStyle w:val="ListParagraph"/>
        <w:numPr>
          <w:ilvl w:val="2"/>
          <w:numId w:val="1"/>
        </w:numPr>
      </w:pPr>
      <w:r>
        <w:t xml:space="preserve">Call one service </w:t>
      </w:r>
      <w:r w:rsidR="0035703E">
        <w:t>API</w:t>
      </w:r>
      <w:r>
        <w:t xml:space="preserve"> one time to do task </w:t>
      </w:r>
    </w:p>
    <w:p w:rsidR="00CE1512" w:rsidRDefault="00CE1512" w:rsidP="00E34E84">
      <w:pPr>
        <w:pStyle w:val="ListParagraph"/>
        <w:numPr>
          <w:ilvl w:val="2"/>
          <w:numId w:val="1"/>
        </w:numPr>
      </w:pPr>
      <w:r>
        <w:t>Give UI friendly message to user</w:t>
      </w:r>
    </w:p>
    <w:p w:rsidR="00280081" w:rsidRDefault="00280081" w:rsidP="00280081">
      <w:pPr>
        <w:pStyle w:val="ListParagraph"/>
        <w:numPr>
          <w:ilvl w:val="1"/>
          <w:numId w:val="1"/>
        </w:numPr>
      </w:pPr>
      <w:r>
        <w:t>Don’ts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lastRenderedPageBreak/>
        <w:t>Don’t write business codes here</w:t>
      </w:r>
    </w:p>
    <w:p w:rsidR="00CE1512" w:rsidRDefault="00280081" w:rsidP="00CE1512">
      <w:pPr>
        <w:pStyle w:val="ListParagraph"/>
        <w:numPr>
          <w:ilvl w:val="2"/>
          <w:numId w:val="1"/>
        </w:numPr>
      </w:pPr>
      <w:r>
        <w:t>Don’t</w:t>
      </w:r>
      <w:r w:rsidR="00CE1512">
        <w:t xml:space="preserve"> bypass service layer to</w:t>
      </w:r>
      <w:r>
        <w:t xml:space="preserve"> invoke DAL (data access layer) objects here</w:t>
      </w:r>
    </w:p>
    <w:p w:rsidR="0035703E" w:rsidRDefault="00280081" w:rsidP="0035703E">
      <w:pPr>
        <w:pStyle w:val="ListParagraph"/>
        <w:numPr>
          <w:ilvl w:val="0"/>
          <w:numId w:val="1"/>
        </w:numPr>
      </w:pPr>
      <w:r>
        <w:t>Service layer: business logic must go here</w:t>
      </w:r>
      <w:r w:rsidR="0035703E">
        <w:t xml:space="preserve">. </w:t>
      </w:r>
    </w:p>
    <w:p w:rsidR="0035703E" w:rsidRDefault="0035703E" w:rsidP="0035703E">
      <w:pPr>
        <w:pStyle w:val="ListParagraph"/>
      </w:pPr>
      <w:r>
        <w:t xml:space="preserve">It has two layers: </w:t>
      </w:r>
    </w:p>
    <w:p w:rsidR="0035703E" w:rsidRDefault="0035703E" w:rsidP="0035703E">
      <w:pPr>
        <w:pStyle w:val="ListParagraph"/>
        <w:ind w:firstLine="360"/>
      </w:pPr>
      <w:r>
        <w:t>Atom service layer</w:t>
      </w:r>
    </w:p>
    <w:p w:rsidR="0035703E" w:rsidRDefault="00DE43D8" w:rsidP="0035703E">
      <w:pPr>
        <w:pStyle w:val="ListParagraph"/>
        <w:numPr>
          <w:ilvl w:val="1"/>
          <w:numId w:val="1"/>
        </w:numPr>
      </w:pPr>
      <w:r>
        <w:t>Do</w:t>
      </w:r>
      <w:r w:rsidR="0035703E">
        <w:t>s</w:t>
      </w:r>
    </w:p>
    <w:p w:rsidR="0035703E" w:rsidRDefault="0035703E" w:rsidP="0035703E">
      <w:pPr>
        <w:pStyle w:val="ListParagraph"/>
        <w:numPr>
          <w:ilvl w:val="2"/>
          <w:numId w:val="1"/>
        </w:numPr>
      </w:pPr>
      <w:r>
        <w:t>Basic/atom level service (non-business associated) of one domain entity (like CRUD) fall into this layer</w:t>
      </w:r>
    </w:p>
    <w:p w:rsidR="0005689A" w:rsidRDefault="0005689A" w:rsidP="0005689A">
      <w:pPr>
        <w:pStyle w:val="ListParagraph"/>
        <w:numPr>
          <w:ilvl w:val="2"/>
          <w:numId w:val="1"/>
        </w:numPr>
      </w:pPr>
      <w:r>
        <w:t>In order to use d</w:t>
      </w:r>
      <w:r w:rsidRPr="0005689A">
        <w:t>eclarative transaction management</w:t>
      </w:r>
      <w:r>
        <w:t>, please follow API naming prefix convention if API need to be in transaction scope: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Create: create*, store*, save*, add*, insert*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Update: update*, edit*, modify*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Delete: remove*, delete*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Query: find*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Other business process: do*, proceed*, process*, set*</w:t>
      </w:r>
    </w:p>
    <w:p w:rsidR="0035703E" w:rsidRDefault="0035703E" w:rsidP="0035703E">
      <w:pPr>
        <w:pStyle w:val="ListParagraph"/>
        <w:numPr>
          <w:ilvl w:val="2"/>
          <w:numId w:val="1"/>
        </w:numPr>
      </w:pPr>
      <w:r>
        <w:t>Need review to add APIs in this layer</w:t>
      </w:r>
    </w:p>
    <w:p w:rsidR="0005689A" w:rsidRDefault="0005689A" w:rsidP="0035703E">
      <w:pPr>
        <w:pStyle w:val="ListParagraph"/>
        <w:numPr>
          <w:ilvl w:val="2"/>
          <w:numId w:val="1"/>
        </w:numPr>
      </w:pPr>
      <w:r>
        <w:t>Can be injected into controller</w:t>
      </w:r>
      <w:r w:rsidR="000A4FA4">
        <w:t xml:space="preserve"> for invocation</w:t>
      </w:r>
    </w:p>
    <w:p w:rsidR="0035703E" w:rsidRDefault="0035703E" w:rsidP="0035703E">
      <w:pPr>
        <w:pStyle w:val="ListParagraph"/>
        <w:numPr>
          <w:ilvl w:val="1"/>
          <w:numId w:val="1"/>
        </w:numPr>
      </w:pPr>
      <w:r>
        <w:t>Don’ts</w:t>
      </w:r>
    </w:p>
    <w:p w:rsidR="0035703E" w:rsidRDefault="0035703E" w:rsidP="0035703E">
      <w:pPr>
        <w:pStyle w:val="ListParagraph"/>
        <w:numPr>
          <w:ilvl w:val="2"/>
          <w:numId w:val="1"/>
        </w:numPr>
      </w:pPr>
      <w:r>
        <w:t>Complex/business associated codes MUST not present in this layer</w:t>
      </w:r>
    </w:p>
    <w:p w:rsidR="00280081" w:rsidRDefault="0035703E" w:rsidP="0035703E">
      <w:pPr>
        <w:pStyle w:val="ListParagraph"/>
        <w:ind w:firstLine="360"/>
      </w:pPr>
      <w:r>
        <w:t>Business service layer</w:t>
      </w:r>
    </w:p>
    <w:p w:rsidR="005638CD" w:rsidRDefault="00DE43D8" w:rsidP="005638CD">
      <w:pPr>
        <w:pStyle w:val="ListParagraph"/>
        <w:numPr>
          <w:ilvl w:val="1"/>
          <w:numId w:val="1"/>
        </w:numPr>
      </w:pPr>
      <w:r>
        <w:t>Do</w:t>
      </w:r>
      <w:r w:rsidR="005638CD">
        <w:t>s</w:t>
      </w:r>
    </w:p>
    <w:p w:rsidR="005638CD" w:rsidRDefault="0005689A" w:rsidP="005638CD">
      <w:pPr>
        <w:pStyle w:val="ListParagraph"/>
        <w:numPr>
          <w:ilvl w:val="2"/>
          <w:numId w:val="1"/>
        </w:numPr>
      </w:pPr>
      <w:r>
        <w:t>All business logics MUST write here</w:t>
      </w:r>
    </w:p>
    <w:p w:rsidR="005638CD" w:rsidRDefault="00F567D3" w:rsidP="000A4FA4">
      <w:pPr>
        <w:pStyle w:val="ListParagraph"/>
        <w:numPr>
          <w:ilvl w:val="2"/>
          <w:numId w:val="1"/>
        </w:numPr>
      </w:pPr>
      <w:r>
        <w:t>Invoke atom service layer to accomplish basic entity operations, like CRUD</w:t>
      </w:r>
    </w:p>
    <w:p w:rsidR="000A4FA4" w:rsidRDefault="000A4FA4" w:rsidP="000A4FA4">
      <w:pPr>
        <w:pStyle w:val="ListParagraph"/>
        <w:numPr>
          <w:ilvl w:val="2"/>
          <w:numId w:val="1"/>
        </w:numPr>
      </w:pPr>
      <w:r>
        <w:t xml:space="preserve">Can </w:t>
      </w:r>
      <w:r w:rsidR="00705FF9">
        <w:t xml:space="preserve">inject DAL classes to achieve special goals </w:t>
      </w:r>
    </w:p>
    <w:p w:rsidR="005638CD" w:rsidRDefault="005638CD" w:rsidP="005638CD">
      <w:pPr>
        <w:pStyle w:val="ListParagraph"/>
        <w:numPr>
          <w:ilvl w:val="1"/>
          <w:numId w:val="1"/>
        </w:numPr>
      </w:pPr>
      <w:r>
        <w:t>Don’ts</w:t>
      </w:r>
    </w:p>
    <w:p w:rsidR="005638CD" w:rsidRDefault="005638CD" w:rsidP="005638CD">
      <w:pPr>
        <w:pStyle w:val="ListParagraph"/>
        <w:numPr>
          <w:ilvl w:val="2"/>
          <w:numId w:val="1"/>
        </w:numPr>
      </w:pPr>
      <w:r>
        <w:t xml:space="preserve">Don’t </w:t>
      </w:r>
      <w:r w:rsidR="00705FF9">
        <w:t>invoke DAL class to do tasks that already provided by Atom service layer</w:t>
      </w:r>
    </w:p>
    <w:p w:rsidR="00705FF9" w:rsidRDefault="00705FF9" w:rsidP="005638CD">
      <w:pPr>
        <w:pStyle w:val="ListParagraph"/>
        <w:numPr>
          <w:ilvl w:val="2"/>
          <w:numId w:val="1"/>
        </w:numPr>
      </w:pPr>
      <w:r>
        <w:t>Don’t write FE scripts/tags</w:t>
      </w:r>
    </w:p>
    <w:p w:rsidR="005638CD" w:rsidRDefault="00705FF9" w:rsidP="00705FF9">
      <w:pPr>
        <w:pStyle w:val="ListParagraph"/>
        <w:numPr>
          <w:ilvl w:val="2"/>
          <w:numId w:val="1"/>
        </w:numPr>
      </w:pPr>
      <w:r>
        <w:t>Don’t write DAL functions/scripts</w:t>
      </w:r>
    </w:p>
    <w:p w:rsidR="009E4062" w:rsidRDefault="009E4062" w:rsidP="00705FF9">
      <w:pPr>
        <w:pStyle w:val="ListParagraph"/>
        <w:numPr>
          <w:ilvl w:val="2"/>
          <w:numId w:val="1"/>
        </w:numPr>
      </w:pPr>
      <w:r>
        <w:t>Don’t access DAL functions in loop</w:t>
      </w:r>
    </w:p>
    <w:p w:rsidR="00280081" w:rsidRDefault="00280081" w:rsidP="00280081">
      <w:pPr>
        <w:pStyle w:val="ListParagraph"/>
        <w:numPr>
          <w:ilvl w:val="0"/>
          <w:numId w:val="1"/>
        </w:numPr>
      </w:pPr>
      <w:r>
        <w:t>Data access layer: access database codes go here</w:t>
      </w:r>
    </w:p>
    <w:p w:rsidR="009E4062" w:rsidRDefault="00DE43D8" w:rsidP="009E4062">
      <w:pPr>
        <w:pStyle w:val="ListParagraph"/>
        <w:numPr>
          <w:ilvl w:val="1"/>
          <w:numId w:val="1"/>
        </w:numPr>
      </w:pPr>
      <w:r>
        <w:t>Do</w:t>
      </w:r>
      <w:r w:rsidR="009E4062">
        <w:t>s</w:t>
      </w:r>
    </w:p>
    <w:p w:rsidR="009E4062" w:rsidRDefault="009E4062" w:rsidP="009E4062">
      <w:pPr>
        <w:pStyle w:val="ListParagraph"/>
        <w:numPr>
          <w:ilvl w:val="2"/>
          <w:numId w:val="1"/>
        </w:numPr>
      </w:pPr>
      <w:r>
        <w:t>Only data access codes can write here</w:t>
      </w:r>
    </w:p>
    <w:p w:rsidR="009E4062" w:rsidRDefault="009E4062" w:rsidP="009E4062">
      <w:pPr>
        <w:pStyle w:val="ListParagraph"/>
        <w:numPr>
          <w:ilvl w:val="2"/>
          <w:numId w:val="1"/>
        </w:numPr>
      </w:pPr>
      <w:r>
        <w:t>SQL scripts/DSL write here as a must</w:t>
      </w:r>
    </w:p>
    <w:p w:rsidR="009E4062" w:rsidRDefault="009E4062" w:rsidP="009E4062">
      <w:pPr>
        <w:pStyle w:val="ListParagraph"/>
        <w:numPr>
          <w:ilvl w:val="2"/>
          <w:numId w:val="1"/>
        </w:numPr>
      </w:pPr>
      <w:r>
        <w:t xml:space="preserve">DAL APIs can be invoked multiple times to accomplish one goal, but try to do data access in one database connection  </w:t>
      </w:r>
    </w:p>
    <w:p w:rsidR="009E4062" w:rsidRDefault="009E4062" w:rsidP="009E4062">
      <w:pPr>
        <w:pStyle w:val="ListParagraph"/>
        <w:numPr>
          <w:ilvl w:val="1"/>
          <w:numId w:val="1"/>
        </w:numPr>
      </w:pPr>
      <w:r>
        <w:t>Don’ts</w:t>
      </w:r>
    </w:p>
    <w:p w:rsidR="009E4062" w:rsidRDefault="009E4062" w:rsidP="009E4062">
      <w:pPr>
        <w:pStyle w:val="ListParagraph"/>
        <w:numPr>
          <w:ilvl w:val="2"/>
          <w:numId w:val="1"/>
        </w:numPr>
      </w:pPr>
      <w:r>
        <w:t>No business logic allowed in this layer. Business logics should move to service layer</w:t>
      </w:r>
    </w:p>
    <w:p w:rsidR="00280081" w:rsidRPr="00280081" w:rsidRDefault="009E4062" w:rsidP="00280081">
      <w:pPr>
        <w:pStyle w:val="ListParagraph"/>
        <w:numPr>
          <w:ilvl w:val="2"/>
          <w:numId w:val="1"/>
        </w:numPr>
      </w:pPr>
      <w:r>
        <w:t>Don’</w:t>
      </w:r>
      <w:r w:rsidR="00DE43D8">
        <w:t>t loop to access database</w:t>
      </w:r>
    </w:p>
    <w:p w:rsidR="00DC5508" w:rsidRDefault="00DC550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FD58D7" w:rsidRDefault="0003661D" w:rsidP="00280081">
      <w:pPr>
        <w:pStyle w:val="Heading2"/>
      </w:pPr>
      <w:r>
        <w:lastRenderedPageBreak/>
        <w:t xml:space="preserve">Implantation </w:t>
      </w:r>
      <w:r w:rsidR="00DE43D8">
        <w:t>HOWTO</w:t>
      </w:r>
    </w:p>
    <w:p w:rsidR="0000365B" w:rsidRDefault="0000365B" w:rsidP="0000365B">
      <w:pPr>
        <w:pStyle w:val="Heading3"/>
      </w:pPr>
      <w:r>
        <w:t>Project directory structure</w:t>
      </w:r>
    </w:p>
    <w:p w:rsidR="0000365B" w:rsidRPr="0000365B" w:rsidRDefault="00E0499F" w:rsidP="0000365B">
      <w:r>
        <w:t>See attached file:</w:t>
      </w:r>
    </w:p>
    <w:p w:rsidR="0000365B" w:rsidRDefault="000D007A" w:rsidP="006F4169">
      <w:r>
        <w:object w:dxaOrig="3420" w:dyaOrig="816">
          <v:shape id="_x0000_i1026" type="#_x0000_t75" style="width:171pt;height:40.7pt" o:ole="">
            <v:imagedata r:id="rId10" o:title=""/>
          </v:shape>
          <o:OLEObject Type="Embed" ProgID="Package" ShapeID="_x0000_i1026" DrawAspect="Content" ObjectID="_1533381553" r:id="rId11"/>
        </w:object>
      </w:r>
    </w:p>
    <w:p w:rsidR="0000365B" w:rsidRPr="007C7AFA" w:rsidRDefault="00312666" w:rsidP="007C7AFA">
      <w:pPr>
        <w:pStyle w:val="Heading3"/>
      </w:pPr>
      <w:r>
        <w:t>Domain Object</w:t>
      </w:r>
      <w:r w:rsidR="006F4169">
        <w:t xml:space="preserve">   </w:t>
      </w:r>
    </w:p>
    <w:p w:rsidR="0000365B" w:rsidRDefault="00312666" w:rsidP="006F4169">
      <w:r>
        <w:t>Dos</w:t>
      </w:r>
      <w:r w:rsidR="00D73802">
        <w:t xml:space="preserve"> and Don’ts</w:t>
      </w:r>
    </w:p>
    <w:p w:rsidR="00312666" w:rsidRDefault="00312666" w:rsidP="00312666">
      <w:pPr>
        <w:pStyle w:val="ListParagraph"/>
        <w:numPr>
          <w:ilvl w:val="0"/>
          <w:numId w:val="1"/>
        </w:numPr>
      </w:pPr>
      <w:r>
        <w:t xml:space="preserve">Business entity that DOES require auditable properties should extend from </w:t>
      </w:r>
      <w:proofErr w:type="spellStart"/>
      <w:r w:rsidRPr="00D73802">
        <w:rPr>
          <w:rStyle w:val="QuoteChar"/>
        </w:rPr>
        <w:t>BusinessEntity</w:t>
      </w:r>
      <w:proofErr w:type="spellEnd"/>
    </w:p>
    <w:p w:rsidR="00312666" w:rsidRPr="00312666" w:rsidRDefault="00312666" w:rsidP="00312666">
      <w:pPr>
        <w:pStyle w:val="ListParagraph"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A9B7C6"/>
          <w:sz w:val="17"/>
          <w:szCs w:val="17"/>
        </w:rPr>
      </w:pPr>
      <w:r w:rsidRPr="00312666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t>/**</w:t>
      </w:r>
      <w:r w:rsidRPr="00312666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br/>
        <w:t xml:space="preserve"> * Patient entity.</w:t>
      </w:r>
      <w:r w:rsidRPr="00312666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br/>
        <w:t xml:space="preserve"> */</w:t>
      </w:r>
      <w:r w:rsidRPr="00312666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br/>
      </w:r>
      <w:r w:rsidRPr="00312666">
        <w:rPr>
          <w:rFonts w:ascii="Consolas" w:eastAsia="Times New Roman" w:hAnsi="Consolas" w:cs="Consolas"/>
          <w:color w:val="BBB529"/>
          <w:sz w:val="17"/>
          <w:szCs w:val="17"/>
        </w:rPr>
        <w:t>@Entity</w:t>
      </w:r>
      <w:r w:rsidRPr="00312666">
        <w:rPr>
          <w:rFonts w:ascii="Consolas" w:eastAsia="Times New Roman" w:hAnsi="Consolas" w:cs="Consolas"/>
          <w:color w:val="BBB529"/>
          <w:sz w:val="17"/>
          <w:szCs w:val="17"/>
        </w:rPr>
        <w:br/>
      </w:r>
      <w:proofErr w:type="gramStart"/>
      <w:r w:rsidRPr="00312666">
        <w:rPr>
          <w:rFonts w:ascii="Consolas" w:eastAsia="Times New Roman" w:hAnsi="Consolas" w:cs="Consolas"/>
          <w:color w:val="BBB529"/>
          <w:sz w:val="17"/>
          <w:szCs w:val="17"/>
        </w:rPr>
        <w:t>@Table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>(</w:t>
      </w:r>
      <w:proofErr w:type="gramEnd"/>
      <w:r w:rsidRPr="00312666">
        <w:rPr>
          <w:rFonts w:ascii="Consolas" w:eastAsia="Times New Roman" w:hAnsi="Consolas" w:cs="Consolas"/>
          <w:color w:val="D0D0FF"/>
          <w:sz w:val="17"/>
          <w:szCs w:val="17"/>
        </w:rPr>
        <w:t xml:space="preserve">name 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 xml:space="preserve">= </w:t>
      </w:r>
      <w:r w:rsidRPr="00312666">
        <w:rPr>
          <w:rFonts w:ascii="Consolas" w:eastAsia="Times New Roman" w:hAnsi="Consolas" w:cs="Consolas"/>
          <w:color w:val="6A8759"/>
          <w:sz w:val="17"/>
          <w:szCs w:val="17"/>
        </w:rPr>
        <w:t>"</w:t>
      </w:r>
      <w:proofErr w:type="spellStart"/>
      <w:r w:rsidRPr="00312666">
        <w:rPr>
          <w:rFonts w:ascii="Consolas" w:eastAsia="Times New Roman" w:hAnsi="Consolas" w:cs="Consolas"/>
          <w:color w:val="6A8759"/>
          <w:sz w:val="17"/>
          <w:szCs w:val="17"/>
        </w:rPr>
        <w:t>t_identification_patient</w:t>
      </w:r>
      <w:proofErr w:type="spellEnd"/>
      <w:r w:rsidRPr="00312666">
        <w:rPr>
          <w:rFonts w:ascii="Consolas" w:eastAsia="Times New Roman" w:hAnsi="Consolas" w:cs="Consolas"/>
          <w:color w:val="6A8759"/>
          <w:sz w:val="17"/>
          <w:szCs w:val="17"/>
        </w:rPr>
        <w:t>"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>)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br/>
      </w:r>
      <w:r w:rsidRPr="00312666">
        <w:rPr>
          <w:rFonts w:ascii="Consolas" w:eastAsia="Times New Roman" w:hAnsi="Consolas" w:cs="Consolas"/>
          <w:color w:val="CC7832"/>
          <w:sz w:val="17"/>
          <w:szCs w:val="17"/>
        </w:rPr>
        <w:t xml:space="preserve">public class 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 xml:space="preserve">Patient </w:t>
      </w:r>
      <w:r w:rsidRPr="00312666">
        <w:rPr>
          <w:rFonts w:ascii="Consolas" w:eastAsia="Times New Roman" w:hAnsi="Consolas" w:cs="Consolas"/>
          <w:color w:val="CC7832"/>
          <w:sz w:val="17"/>
          <w:szCs w:val="17"/>
        </w:rPr>
        <w:t xml:space="preserve">extends </w:t>
      </w:r>
      <w:proofErr w:type="spellStart"/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>BusinessEntity</w:t>
      </w:r>
      <w:proofErr w:type="spellEnd"/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 xml:space="preserve"> </w:t>
      </w:r>
    </w:p>
    <w:p w:rsidR="00312666" w:rsidRDefault="00312666" w:rsidP="00312666">
      <w:pPr>
        <w:pStyle w:val="ListParagraph"/>
      </w:pPr>
    </w:p>
    <w:p w:rsidR="00312666" w:rsidRDefault="00312666" w:rsidP="00312666">
      <w:pPr>
        <w:pStyle w:val="ListParagraph"/>
        <w:numPr>
          <w:ilvl w:val="0"/>
          <w:numId w:val="1"/>
        </w:numPr>
      </w:pPr>
      <w:r>
        <w:t xml:space="preserve">Non-business entity that DOESN’T require auditable properties can extend from </w:t>
      </w:r>
      <w:proofErr w:type="spellStart"/>
      <w:r w:rsidR="001D7FB9" w:rsidRPr="00D73802">
        <w:rPr>
          <w:rStyle w:val="QuoteChar"/>
        </w:rPr>
        <w:t>GenericEntity</w:t>
      </w:r>
      <w:proofErr w:type="spellEnd"/>
    </w:p>
    <w:p w:rsidR="00312666" w:rsidRDefault="001D7FB9" w:rsidP="00312666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>Dictionary</w:t>
      </w: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t xml:space="preserve"> entity.</w:t>
      </w: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 w:rsidRPr="00312666">
        <w:rPr>
          <w:rFonts w:ascii="Consolas" w:hAnsi="Consolas" w:cs="Consolas"/>
          <w:color w:val="BBB529"/>
          <w:sz w:val="17"/>
          <w:szCs w:val="17"/>
        </w:rPr>
        <w:t>@Entity</w:t>
      </w:r>
      <w:r w:rsidRPr="00312666">
        <w:rPr>
          <w:rFonts w:ascii="Consolas" w:hAnsi="Consolas" w:cs="Consolas"/>
          <w:color w:val="BBB529"/>
          <w:sz w:val="17"/>
          <w:szCs w:val="17"/>
        </w:rPr>
        <w:br/>
      </w:r>
      <w:proofErr w:type="gramStart"/>
      <w:r w:rsidRPr="00312666">
        <w:rPr>
          <w:rFonts w:ascii="Consolas" w:hAnsi="Consolas" w:cs="Consolas"/>
          <w:color w:val="BBB529"/>
          <w:sz w:val="17"/>
          <w:szCs w:val="17"/>
        </w:rPr>
        <w:t>@Table</w:t>
      </w:r>
      <w:r w:rsidRPr="00312666"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 w:rsidRPr="00312666">
        <w:rPr>
          <w:rFonts w:ascii="Consolas" w:hAnsi="Consolas" w:cs="Consolas"/>
          <w:color w:val="D0D0FF"/>
          <w:sz w:val="17"/>
          <w:szCs w:val="17"/>
        </w:rPr>
        <w:t xml:space="preserve">name </w:t>
      </w:r>
      <w:r w:rsidRPr="00312666">
        <w:rPr>
          <w:rFonts w:ascii="Consolas" w:hAnsi="Consolas" w:cs="Consolas"/>
          <w:color w:val="A9B7C6"/>
          <w:sz w:val="17"/>
          <w:szCs w:val="17"/>
        </w:rPr>
        <w:t xml:space="preserve">= </w:t>
      </w:r>
      <w:r w:rsidRPr="00312666">
        <w:rPr>
          <w:rFonts w:ascii="Consolas" w:hAnsi="Consolas" w:cs="Consolas"/>
          <w:color w:val="6A8759"/>
          <w:sz w:val="17"/>
          <w:szCs w:val="17"/>
        </w:rPr>
        <w:t>"</w:t>
      </w:r>
      <w:proofErr w:type="spellStart"/>
      <w:r w:rsidRPr="00312666">
        <w:rPr>
          <w:rFonts w:ascii="Consolas" w:hAnsi="Consolas" w:cs="Consolas"/>
          <w:color w:val="6A8759"/>
          <w:sz w:val="17"/>
          <w:szCs w:val="17"/>
        </w:rPr>
        <w:t>t_</w:t>
      </w:r>
      <w:r>
        <w:rPr>
          <w:rFonts w:ascii="Consolas" w:hAnsi="Consolas" w:cs="Consolas"/>
          <w:color w:val="6A8759"/>
          <w:sz w:val="17"/>
          <w:szCs w:val="17"/>
        </w:rPr>
        <w:t>core</w:t>
      </w:r>
      <w:r w:rsidRPr="00312666">
        <w:rPr>
          <w:rFonts w:ascii="Consolas" w:hAnsi="Consolas" w:cs="Consolas"/>
          <w:color w:val="6A8759"/>
          <w:sz w:val="17"/>
          <w:szCs w:val="17"/>
        </w:rPr>
        <w:t>_</w:t>
      </w:r>
      <w:r>
        <w:rPr>
          <w:rFonts w:ascii="Consolas" w:hAnsi="Consolas" w:cs="Consolas"/>
          <w:color w:val="6A8759"/>
          <w:sz w:val="17"/>
          <w:szCs w:val="17"/>
        </w:rPr>
        <w:t>dictionary</w:t>
      </w:r>
      <w:proofErr w:type="spellEnd"/>
      <w:r w:rsidRPr="00312666">
        <w:rPr>
          <w:rFonts w:ascii="Consolas" w:hAnsi="Consolas" w:cs="Consolas"/>
          <w:color w:val="6A8759"/>
          <w:sz w:val="17"/>
          <w:szCs w:val="17"/>
        </w:rPr>
        <w:t>"</w:t>
      </w:r>
      <w:r w:rsidRPr="00312666">
        <w:rPr>
          <w:rFonts w:ascii="Consolas" w:hAnsi="Consolas" w:cs="Consolas"/>
          <w:color w:val="A9B7C6"/>
          <w:sz w:val="17"/>
          <w:szCs w:val="17"/>
        </w:rPr>
        <w:t>)</w:t>
      </w:r>
      <w:r w:rsidR="00312666">
        <w:rPr>
          <w:rFonts w:ascii="Consolas" w:hAnsi="Consolas" w:cs="Consolas"/>
          <w:color w:val="BBB529"/>
          <w:sz w:val="17"/>
          <w:szCs w:val="17"/>
        </w:rPr>
        <w:br/>
      </w:r>
      <w:r w:rsidR="00312666">
        <w:rPr>
          <w:rFonts w:ascii="Consolas" w:hAnsi="Consolas" w:cs="Consolas"/>
          <w:color w:val="CC7832"/>
          <w:sz w:val="17"/>
          <w:szCs w:val="17"/>
        </w:rPr>
        <w:t xml:space="preserve">public class </w:t>
      </w:r>
      <w:proofErr w:type="spellStart"/>
      <w:r w:rsidR="00312666">
        <w:rPr>
          <w:rFonts w:ascii="Consolas" w:hAnsi="Consolas" w:cs="Consolas"/>
          <w:color w:val="A9B7C6"/>
          <w:sz w:val="17"/>
          <w:szCs w:val="17"/>
        </w:rPr>
        <w:t>DictionaryEntity</w:t>
      </w:r>
      <w:proofErr w:type="spellEnd"/>
      <w:r w:rsidR="00312666">
        <w:rPr>
          <w:rFonts w:ascii="Consolas" w:hAnsi="Consolas" w:cs="Consolas"/>
          <w:color w:val="A9B7C6"/>
          <w:sz w:val="17"/>
          <w:szCs w:val="17"/>
        </w:rPr>
        <w:t xml:space="preserve"> </w:t>
      </w:r>
      <w:r w:rsidR="00312666">
        <w:rPr>
          <w:rFonts w:ascii="Consolas" w:hAnsi="Consolas" w:cs="Consolas"/>
          <w:color w:val="CC7832"/>
          <w:sz w:val="17"/>
          <w:szCs w:val="17"/>
        </w:rPr>
        <w:t xml:space="preserve">extends </w:t>
      </w:r>
      <w:proofErr w:type="spellStart"/>
      <w:r w:rsidR="00312666">
        <w:rPr>
          <w:rFonts w:ascii="Consolas" w:hAnsi="Consolas" w:cs="Consolas"/>
          <w:color w:val="A9B7C6"/>
          <w:sz w:val="17"/>
          <w:szCs w:val="17"/>
        </w:rPr>
        <w:t>GenericEntity</w:t>
      </w:r>
      <w:proofErr w:type="spellEnd"/>
    </w:p>
    <w:p w:rsidR="00312666" w:rsidRDefault="00312666" w:rsidP="00312666">
      <w:pPr>
        <w:pStyle w:val="ListParagraph"/>
      </w:pPr>
    </w:p>
    <w:p w:rsidR="00D73802" w:rsidRDefault="001D7FB9" w:rsidP="00D73802">
      <w:pPr>
        <w:pStyle w:val="ListParagraph"/>
        <w:numPr>
          <w:ilvl w:val="0"/>
          <w:numId w:val="1"/>
        </w:numPr>
      </w:pPr>
      <w:r>
        <w:t>Specify entity property type and length if any. For</w:t>
      </w:r>
      <w:r w:rsidR="00D73802">
        <w:t xml:space="preserve"> most commonly used data type</w:t>
      </w:r>
      <w:r>
        <w:t xml:space="preserve"> </w:t>
      </w:r>
      <w:r w:rsidRPr="00D73802">
        <w:rPr>
          <w:rStyle w:val="QuoteChar"/>
        </w:rPr>
        <w:t>String</w:t>
      </w:r>
      <w:r w:rsidR="00D73802">
        <w:t>, the length options: 2, 4, 8, 16, 32, 64, 128, 256, 512…</w:t>
      </w:r>
    </w:p>
    <w:p w:rsidR="00D73802" w:rsidRDefault="00D73802" w:rsidP="00D73802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BBB529"/>
          <w:sz w:val="17"/>
          <w:szCs w:val="17"/>
        </w:rPr>
        <w:t>@Column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D0D0FF"/>
          <w:sz w:val="17"/>
          <w:szCs w:val="17"/>
        </w:rPr>
        <w:t xml:space="preserve">name </w:t>
      </w:r>
      <w:r>
        <w:rPr>
          <w:rFonts w:ascii="Consolas" w:hAnsi="Consolas" w:cs="Consolas"/>
          <w:color w:val="A9B7C6"/>
          <w:sz w:val="17"/>
          <w:szCs w:val="17"/>
        </w:rPr>
        <w:t xml:space="preserve">= </w:t>
      </w:r>
      <w:r>
        <w:rPr>
          <w:rFonts w:ascii="Consolas" w:hAnsi="Consolas" w:cs="Consolas"/>
          <w:color w:val="6A8759"/>
          <w:sz w:val="17"/>
          <w:szCs w:val="17"/>
        </w:rPr>
        <w:t>"name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D0D0FF"/>
          <w:sz w:val="17"/>
          <w:szCs w:val="17"/>
        </w:rPr>
        <w:t xml:space="preserve">length </w:t>
      </w:r>
      <w:r>
        <w:rPr>
          <w:rFonts w:ascii="Consolas" w:hAnsi="Consolas" w:cs="Consolas"/>
          <w:color w:val="A9B7C6"/>
          <w:sz w:val="17"/>
          <w:szCs w:val="17"/>
        </w:rPr>
        <w:t xml:space="preserve">= </w:t>
      </w:r>
      <w:r>
        <w:rPr>
          <w:rFonts w:ascii="Consolas" w:hAnsi="Consolas" w:cs="Consolas"/>
          <w:color w:val="6897BB"/>
          <w:sz w:val="17"/>
          <w:szCs w:val="17"/>
        </w:rPr>
        <w:t>64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rivate </w:t>
      </w:r>
      <w:r>
        <w:rPr>
          <w:rFonts w:ascii="Consolas" w:hAnsi="Consolas" w:cs="Consolas"/>
          <w:color w:val="A9B7C6"/>
          <w:sz w:val="17"/>
          <w:szCs w:val="17"/>
        </w:rPr>
        <w:t xml:space="preserve">String </w:t>
      </w:r>
      <w:r>
        <w:rPr>
          <w:rFonts w:ascii="Consolas" w:hAnsi="Consolas" w:cs="Consolas"/>
          <w:color w:val="9876AA"/>
          <w:sz w:val="17"/>
          <w:szCs w:val="17"/>
        </w:rPr>
        <w:t>name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BBB529"/>
          <w:sz w:val="17"/>
          <w:szCs w:val="17"/>
        </w:rPr>
        <w:t>@Column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D0D0FF"/>
          <w:sz w:val="17"/>
          <w:szCs w:val="17"/>
        </w:rPr>
        <w:t xml:space="preserve">name </w:t>
      </w:r>
      <w:r>
        <w:rPr>
          <w:rFonts w:ascii="Consolas" w:hAnsi="Consolas" w:cs="Consolas"/>
          <w:color w:val="A9B7C6"/>
          <w:sz w:val="17"/>
          <w:szCs w:val="17"/>
        </w:rPr>
        <w:t xml:space="preserve">= 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gender_code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D0D0FF"/>
          <w:sz w:val="17"/>
          <w:szCs w:val="17"/>
        </w:rPr>
        <w:t xml:space="preserve">length </w:t>
      </w:r>
      <w:r>
        <w:rPr>
          <w:rFonts w:ascii="Consolas" w:hAnsi="Consolas" w:cs="Consolas"/>
          <w:color w:val="A9B7C6"/>
          <w:sz w:val="17"/>
          <w:szCs w:val="17"/>
        </w:rPr>
        <w:t xml:space="preserve">= </w:t>
      </w:r>
      <w:r w:rsidR="000D007A">
        <w:rPr>
          <w:rFonts w:ascii="Consolas" w:hAnsi="Consolas" w:cs="Consolas"/>
          <w:color w:val="6897BB"/>
          <w:sz w:val="17"/>
          <w:szCs w:val="17"/>
        </w:rPr>
        <w:t>32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rivate </w:t>
      </w:r>
      <w:r>
        <w:rPr>
          <w:rFonts w:ascii="Consolas" w:hAnsi="Consolas" w:cs="Consolas"/>
          <w:color w:val="A9B7C6"/>
          <w:sz w:val="17"/>
          <w:szCs w:val="17"/>
        </w:rPr>
        <w:t xml:space="preserve">String 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genderCod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1D7FB9" w:rsidRDefault="001D7FB9" w:rsidP="001D7FB9">
      <w:pPr>
        <w:pStyle w:val="ListParagraph"/>
      </w:pPr>
      <w:bookmarkStart w:id="0" w:name="_GoBack"/>
      <w:bookmarkEnd w:id="0"/>
    </w:p>
    <w:p w:rsidR="00882D01" w:rsidRDefault="00882D01" w:rsidP="00312666">
      <w:pPr>
        <w:pStyle w:val="ListParagraph"/>
        <w:numPr>
          <w:ilvl w:val="0"/>
          <w:numId w:val="1"/>
        </w:numPr>
      </w:pPr>
      <w:r>
        <w:t xml:space="preserve">New entity introduces new </w:t>
      </w:r>
      <w:proofErr w:type="spellStart"/>
      <w:r>
        <w:t>db</w:t>
      </w:r>
      <w:proofErr w:type="spellEnd"/>
      <w:r>
        <w:t xml:space="preserve"> script to initialize </w:t>
      </w:r>
      <w:proofErr w:type="spellStart"/>
      <w:r>
        <w:t>db</w:t>
      </w:r>
      <w:proofErr w:type="spellEnd"/>
      <w:r>
        <w:t xml:space="preserve"> tables/updates. About DB script guideline, please refer </w:t>
      </w:r>
      <w:proofErr w:type="spellStart"/>
      <w:r>
        <w:t>bama_db_script_guideline</w:t>
      </w:r>
      <w:proofErr w:type="spellEnd"/>
      <w:r>
        <w:t xml:space="preserve"> (TBD)</w:t>
      </w:r>
    </w:p>
    <w:p w:rsidR="001D7FB9" w:rsidRDefault="00D73802" w:rsidP="00312666">
      <w:pPr>
        <w:pStyle w:val="ListParagraph"/>
        <w:numPr>
          <w:ilvl w:val="0"/>
          <w:numId w:val="1"/>
        </w:numPr>
      </w:pPr>
      <w:r>
        <w:t>Use domain models as DTO to exchange data between frontend and backend (controller/service layers</w:t>
      </w:r>
      <w:r w:rsidR="00DE43D8">
        <w:t>)</w:t>
      </w:r>
    </w:p>
    <w:p w:rsidR="00DE43D8" w:rsidRDefault="001F4979" w:rsidP="007C7AFA">
      <w:pPr>
        <w:pStyle w:val="Heading3"/>
      </w:pPr>
      <w:r>
        <w:t>Data Access Layer</w:t>
      </w:r>
    </w:p>
    <w:p w:rsidR="00DE43D8" w:rsidRDefault="00DE43D8" w:rsidP="00DE43D8">
      <w:r>
        <w:t>Dos and Don’ts</w:t>
      </w:r>
    </w:p>
    <w:p w:rsidR="00763B2E" w:rsidRDefault="00763B2E" w:rsidP="001F4979">
      <w:pPr>
        <w:pStyle w:val="ListParagraph"/>
        <w:numPr>
          <w:ilvl w:val="0"/>
          <w:numId w:val="1"/>
        </w:numPr>
      </w:pPr>
      <w:r>
        <w:t xml:space="preserve">Assumption is that common uses data access scenarios are simple CRUD operations which can get handy help from spring data </w:t>
      </w:r>
      <w:proofErr w:type="spellStart"/>
      <w:r>
        <w:t>jpa</w:t>
      </w:r>
      <w:proofErr w:type="spellEnd"/>
      <w:r>
        <w:t xml:space="preserve">. So </w:t>
      </w:r>
      <w:r w:rsidR="007D1DFF">
        <w:t>recommend</w:t>
      </w:r>
      <w:r>
        <w:t xml:space="preserve"> to use spring data </w:t>
      </w:r>
      <w:proofErr w:type="spellStart"/>
      <w:r>
        <w:t>jpa</w:t>
      </w:r>
      <w:proofErr w:type="spellEnd"/>
      <w:r>
        <w:t xml:space="preserve"> to do jobs first, although the performance is not the top</w:t>
      </w:r>
    </w:p>
    <w:p w:rsidR="001F4979" w:rsidRDefault="001F4979" w:rsidP="001F4979">
      <w:pPr>
        <w:pStyle w:val="ListParagraph"/>
        <w:numPr>
          <w:ilvl w:val="0"/>
          <w:numId w:val="1"/>
        </w:numPr>
      </w:pPr>
      <w:r>
        <w:t xml:space="preserve">Entity repository </w:t>
      </w:r>
      <w:r w:rsidR="00763B2E">
        <w:t xml:space="preserve">should extend from </w:t>
      </w:r>
      <w:proofErr w:type="spellStart"/>
      <w:r w:rsidR="00763B2E" w:rsidRPr="00763B2E">
        <w:rPr>
          <w:rStyle w:val="QuoteChar"/>
        </w:rPr>
        <w:t>BaseRepository</w:t>
      </w:r>
      <w:proofErr w:type="spellEnd"/>
      <w:r w:rsidR="00A73B58">
        <w:t xml:space="preserve">. </w:t>
      </w:r>
      <w:proofErr w:type="spellStart"/>
      <w:r w:rsidR="00A73B58" w:rsidRPr="00763B2E">
        <w:rPr>
          <w:rStyle w:val="QuoteChar"/>
        </w:rPr>
        <w:t>BaseRepository</w:t>
      </w:r>
      <w:proofErr w:type="spellEnd"/>
      <w:r w:rsidR="00A73B58">
        <w:t xml:space="preserve"> offers softly save/delete APIs (aka. logically save/delete) against target entity</w:t>
      </w:r>
    </w:p>
    <w:p w:rsidR="00763B2E" w:rsidRDefault="001F4979" w:rsidP="00763B2E">
      <w:pPr>
        <w:pStyle w:val="ListParagraph"/>
        <w:numPr>
          <w:ilvl w:val="0"/>
          <w:numId w:val="1"/>
        </w:numPr>
      </w:pPr>
      <w:r>
        <w:t xml:space="preserve">With spring data </w:t>
      </w:r>
      <w:proofErr w:type="spellStart"/>
      <w:r>
        <w:t>jpa</w:t>
      </w:r>
      <w:proofErr w:type="spellEnd"/>
      <w:r>
        <w:t>, entity repository APIs are very straight forward, no need method comments</w:t>
      </w:r>
    </w:p>
    <w:p w:rsidR="00763B2E" w:rsidRDefault="00763B2E" w:rsidP="00763B2E">
      <w:pPr>
        <w:pStyle w:val="ListParagraph"/>
        <w:numPr>
          <w:ilvl w:val="0"/>
          <w:numId w:val="1"/>
        </w:numPr>
      </w:pPr>
      <w:r>
        <w:lastRenderedPageBreak/>
        <w:t xml:space="preserve">If need customized API, create </w:t>
      </w:r>
      <w:proofErr w:type="spellStart"/>
      <w:r w:rsidRPr="00763B2E">
        <w:rPr>
          <w:rStyle w:val="QuoteChar"/>
        </w:rPr>
        <w:t>PatientRepository</w:t>
      </w:r>
      <w:r w:rsidR="00DF27E3">
        <w:rPr>
          <w:rStyle w:val="QuoteChar"/>
        </w:rPr>
        <w:t>Custom</w:t>
      </w:r>
      <w:proofErr w:type="spellEnd"/>
      <w:r>
        <w:t xml:space="preserve"> interface and implement it by your own. About how to use this, please refer spring data </w:t>
      </w:r>
      <w:proofErr w:type="spellStart"/>
      <w:r>
        <w:t>jpa</w:t>
      </w:r>
      <w:proofErr w:type="spellEnd"/>
      <w:r>
        <w:t xml:space="preserve"> document</w:t>
      </w:r>
    </w:p>
    <w:p w:rsidR="00763B2E" w:rsidRDefault="00763B2E" w:rsidP="00763B2E">
      <w:pPr>
        <w:pStyle w:val="ListParagraph"/>
      </w:pPr>
      <w:proofErr w:type="gramStart"/>
      <w:r>
        <w:t>refer</w:t>
      </w:r>
      <w:proofErr w:type="gramEnd"/>
      <w:r>
        <w:t xml:space="preserve"> repository sample for patient entity:</w:t>
      </w:r>
    </w:p>
    <w:p w:rsidR="00763B2E" w:rsidRDefault="00763B2E" w:rsidP="00763B2E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Patient repository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interface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Repositor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CC7832"/>
          <w:sz w:val="17"/>
          <w:szCs w:val="17"/>
        </w:rPr>
        <w:t xml:space="preserve">extend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BaseRepositor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lt;Patient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Long&gt;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Repository</w:t>
      </w:r>
      <w:r w:rsidR="00DF27E3">
        <w:rPr>
          <w:rFonts w:ascii="Consolas" w:hAnsi="Consolas" w:cs="Consolas"/>
          <w:color w:val="A9B7C6"/>
          <w:sz w:val="17"/>
          <w:szCs w:val="17"/>
        </w:rPr>
        <w:t>Custo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{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Patient </w:t>
      </w:r>
      <w:proofErr w:type="spellStart"/>
      <w:proofErr w:type="gramStart"/>
      <w:r>
        <w:rPr>
          <w:rFonts w:ascii="Consolas" w:hAnsi="Consolas" w:cs="Consolas"/>
          <w:color w:val="FFC66D"/>
          <w:sz w:val="17"/>
          <w:szCs w:val="17"/>
        </w:rPr>
        <w:t>findBy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String name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A9B7C6"/>
          <w:sz w:val="17"/>
          <w:szCs w:val="17"/>
        </w:rPr>
        <w:t xml:space="preserve">List&lt;Patient&gt;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findByGender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Stri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nder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A9B7C6"/>
          <w:sz w:val="17"/>
          <w:szCs w:val="17"/>
        </w:rPr>
        <w:t xml:space="preserve">Page&lt;Patient&gt;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findByEthnicCodeAndActiveOrderByGenderCodeDesc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Stri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thnicCod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Boolean active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763B2E" w:rsidRDefault="00763B2E" w:rsidP="00763B2E">
      <w:pPr>
        <w:pStyle w:val="ListParagraph"/>
      </w:pPr>
    </w:p>
    <w:p w:rsidR="001F4979" w:rsidRDefault="00763B2E" w:rsidP="001F4979">
      <w:pPr>
        <w:pStyle w:val="ListParagraph"/>
        <w:numPr>
          <w:ilvl w:val="0"/>
          <w:numId w:val="1"/>
        </w:numPr>
      </w:pPr>
      <w:r>
        <w:t>When encounters complex scenario (complex query, performance issue…</w:t>
      </w:r>
      <w:proofErr w:type="spellStart"/>
      <w:r>
        <w:t>etc</w:t>
      </w:r>
      <w:proofErr w:type="spellEnd"/>
      <w:r>
        <w:t xml:space="preserve">) that cannot be done via spring data </w:t>
      </w:r>
      <w:proofErr w:type="spellStart"/>
      <w:r>
        <w:t>jpa</w:t>
      </w:r>
      <w:proofErr w:type="spellEnd"/>
      <w:r>
        <w:t xml:space="preserve">, also feel free to use hibernate native APIs in DAO package, even </w:t>
      </w:r>
      <w:r w:rsidR="00786AFC">
        <w:t>native SQL scripts</w:t>
      </w:r>
    </w:p>
    <w:p w:rsidR="007D1DFF" w:rsidRDefault="007D1DFF" w:rsidP="007D1DFF">
      <w:pPr>
        <w:pStyle w:val="ListParagraph"/>
        <w:numPr>
          <w:ilvl w:val="0"/>
          <w:numId w:val="1"/>
        </w:numPr>
      </w:pPr>
      <w:r>
        <w:t xml:space="preserve">Recommend to use spring data </w:t>
      </w:r>
      <w:proofErr w:type="spellStart"/>
      <w:r>
        <w:t>jpa</w:t>
      </w:r>
      <w:proofErr w:type="spellEnd"/>
      <w:r>
        <w:t xml:space="preserve"> APIs, then </w:t>
      </w:r>
      <w:proofErr w:type="spellStart"/>
      <w:r>
        <w:t>QueryDsl</w:t>
      </w:r>
      <w:proofErr w:type="spellEnd"/>
      <w:r>
        <w:t xml:space="preserve">, then HQL, then </w:t>
      </w:r>
      <w:r w:rsidR="00F3365D">
        <w:t xml:space="preserve">native </w:t>
      </w:r>
      <w:r>
        <w:t>SQL, then native JDBC. Store procedure is no allowed to use.</w:t>
      </w:r>
    </w:p>
    <w:p w:rsidR="00A73B58" w:rsidRDefault="00A73B58" w:rsidP="007D1DFF">
      <w:pPr>
        <w:pStyle w:val="ListParagraph"/>
        <w:numPr>
          <w:ilvl w:val="0"/>
          <w:numId w:val="1"/>
        </w:numPr>
      </w:pPr>
    </w:p>
    <w:p w:rsidR="007D1DFF" w:rsidRPr="007C7AFA" w:rsidRDefault="00367F30" w:rsidP="007C7AFA">
      <w:pPr>
        <w:pStyle w:val="Heading3"/>
      </w:pPr>
      <w:r>
        <w:t>Business Service Layer</w:t>
      </w:r>
    </w:p>
    <w:p w:rsidR="00367F30" w:rsidRDefault="00367F30" w:rsidP="00367F30">
      <w:r>
        <w:t>Dos and Don’ts</w:t>
      </w:r>
    </w:p>
    <w:p w:rsidR="00367F30" w:rsidRDefault="00806B8C" w:rsidP="00806B8C">
      <w:pPr>
        <w:pStyle w:val="ListParagraph"/>
        <w:numPr>
          <w:ilvl w:val="0"/>
          <w:numId w:val="1"/>
        </w:numPr>
      </w:pPr>
      <w:r>
        <w:t xml:space="preserve">Interface first, then implement it in </w:t>
      </w:r>
      <w:proofErr w:type="spellStart"/>
      <w:r w:rsidRPr="00806B8C">
        <w:rPr>
          <w:rStyle w:val="QuoteChar"/>
        </w:rPr>
        <w:t>impl</w:t>
      </w:r>
      <w:proofErr w:type="spellEnd"/>
      <w:r>
        <w:t xml:space="preserve"> package</w:t>
      </w:r>
    </w:p>
    <w:p w:rsidR="00806B8C" w:rsidRDefault="00806B8C" w:rsidP="00806B8C">
      <w:pPr>
        <w:pStyle w:val="ListParagraph"/>
        <w:numPr>
          <w:ilvl w:val="0"/>
          <w:numId w:val="1"/>
        </w:numPr>
      </w:pPr>
      <w:r>
        <w:t>Since unified d</w:t>
      </w:r>
      <w:r w:rsidRPr="0005689A">
        <w:t>eclarative transaction management</w:t>
      </w:r>
      <w:r>
        <w:t xml:space="preserve"> is co</w:t>
      </w:r>
      <w:r w:rsidR="008427C8">
        <w:t>nfigured on service layer, if the method needs to be in transaction scope, please be aware of the suffix of API name should follow the convention as mentioned above</w:t>
      </w:r>
    </w:p>
    <w:p w:rsidR="00555369" w:rsidRDefault="00555369" w:rsidP="00555369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808080"/>
          <w:sz w:val="17"/>
          <w:szCs w:val="17"/>
        </w:rPr>
        <w:t>&lt;!-- Create 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creat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stor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sav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add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insert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t>&lt;!-- Update 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edit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updat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modify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t>&lt;!-- Delete 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remov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delet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t>&lt;!-- BUSINESS PROCESSING 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do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proceed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process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set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t>&lt;!--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Query for enabling lazy loading.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VERY </w:t>
      </w:r>
      <w:proofErr w:type="spellStart"/>
      <w:r>
        <w:rPr>
          <w:rFonts w:ascii="Consolas" w:hAnsi="Consolas" w:cs="Consolas"/>
          <w:i/>
          <w:iCs/>
          <w:color w:val="808080"/>
          <w:sz w:val="17"/>
          <w:szCs w:val="17"/>
        </w:rPr>
        <w:t>VERY</w:t>
      </w:r>
      <w:proofErr w:type="spellEnd"/>
      <w:r>
        <w:rPr>
          <w:rFonts w:ascii="Consolas" w:hAnsi="Consolas" w:cs="Consolas"/>
          <w:i/>
          <w:iCs/>
          <w:color w:val="808080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i/>
          <w:iCs/>
          <w:color w:val="808080"/>
          <w:sz w:val="17"/>
          <w:szCs w:val="17"/>
        </w:rPr>
        <w:t>VERY</w:t>
      </w:r>
      <w:proofErr w:type="spellEnd"/>
      <w:r>
        <w:rPr>
          <w:rFonts w:ascii="Consolas" w:hAnsi="Consolas" w:cs="Consolas"/>
          <w:i/>
          <w:iCs/>
          <w:color w:val="808080"/>
          <w:sz w:val="17"/>
          <w:szCs w:val="17"/>
        </w:rPr>
        <w:t xml:space="preserve"> IMPORTANT!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Enable find/query method in </w:t>
      </w:r>
      <w:proofErr w:type="spellStart"/>
      <w:proofErr w:type="gramStart"/>
      <w:r>
        <w:rPr>
          <w:rFonts w:ascii="Consolas" w:hAnsi="Consolas" w:cs="Consolas"/>
          <w:i/>
          <w:iCs/>
          <w:color w:val="808080"/>
          <w:sz w:val="17"/>
          <w:szCs w:val="17"/>
        </w:rPr>
        <w:t>tx</w:t>
      </w:r>
      <w:proofErr w:type="spellEnd"/>
      <w:proofErr w:type="gramEnd"/>
      <w:r>
        <w:rPr>
          <w:rFonts w:ascii="Consolas" w:hAnsi="Consolas" w:cs="Consolas"/>
          <w:i/>
          <w:iCs/>
          <w:color w:val="808080"/>
          <w:sz w:val="17"/>
          <w:szCs w:val="17"/>
        </w:rPr>
        <w:t xml:space="preserve"> scope will lead to entity property updates auto-commit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to database that not intend to.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So DO NOT update entity in service layer or change once we found better approach.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lastRenderedPageBreak/>
        <w:t>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proofErr w:type="gramStart"/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proofErr w:type="gram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find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</w:p>
    <w:p w:rsidR="00555369" w:rsidRDefault="00555369" w:rsidP="00555369">
      <w:pPr>
        <w:pStyle w:val="ListParagraph"/>
      </w:pPr>
    </w:p>
    <w:p w:rsidR="003546FF" w:rsidRDefault="003546FF" w:rsidP="003546FF">
      <w:pPr>
        <w:pStyle w:val="ListParagraph"/>
        <w:numPr>
          <w:ilvl w:val="0"/>
          <w:numId w:val="1"/>
        </w:numPr>
      </w:pPr>
      <w:r>
        <w:t>Generally speaking, atom service returns entity considering reuse in more widely cases; business service returns model (</w:t>
      </w:r>
      <w:r w:rsidR="00555369">
        <w:t>aka</w:t>
      </w:r>
      <w:r>
        <w:t>. DTO) to rest controller or other client to hide entity design details (</w:t>
      </w:r>
      <w:r w:rsidRPr="003546FF">
        <w:t>encapsulation</w:t>
      </w:r>
      <w:r>
        <w:t xml:space="preserve"> in OO)</w:t>
      </w:r>
    </w:p>
    <w:p w:rsidR="00555369" w:rsidRDefault="00555369" w:rsidP="00555369">
      <w:pPr>
        <w:pStyle w:val="Quote"/>
        <w:jc w:val="left"/>
      </w:pPr>
      <w:r>
        <w:t>PatientService.java</w:t>
      </w:r>
    </w:p>
    <w:p w:rsidR="00555369" w:rsidRPr="00555369" w:rsidRDefault="00555369" w:rsidP="00555369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Find unique patient by id, associations are loaded lazily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@</w:t>
      </w:r>
      <w:proofErr w:type="spellStart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param</w:t>
      </w:r>
      <w:proofErr w:type="spellEnd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i/>
          <w:iCs/>
          <w:color w:val="8A653B"/>
          <w:sz w:val="17"/>
          <w:szCs w:val="17"/>
        </w:rPr>
        <w:t>patientOid</w:t>
      </w:r>
      <w:proofErr w:type="spellEnd"/>
      <w:r>
        <w:rPr>
          <w:rFonts w:ascii="Consolas" w:hAnsi="Consolas" w:cs="Consolas"/>
          <w:i/>
          <w:iCs/>
          <w:color w:val="8A653B"/>
          <w:sz w:val="17"/>
          <w:szCs w:val="17"/>
        </w:rPr>
        <w:t xml:space="preserve">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target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oid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 of patient entity to load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return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>target patient if exist otherwise null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 xml:space="preserve">Optional&lt;Patient&gt; </w:t>
      </w:r>
      <w:proofErr w:type="spellStart"/>
      <w:proofErr w:type="gramStart"/>
      <w:r>
        <w:rPr>
          <w:rFonts w:ascii="Consolas" w:hAnsi="Consolas" w:cs="Consolas"/>
          <w:color w:val="FFC66D"/>
          <w:sz w:val="17"/>
          <w:szCs w:val="17"/>
        </w:rPr>
        <w:t>findPatientBy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NotNull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 xml:space="preserve">Lo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555369" w:rsidRDefault="00555369" w:rsidP="00555369">
      <w:pPr>
        <w:pStyle w:val="Quote"/>
        <w:jc w:val="left"/>
      </w:pPr>
      <w:r>
        <w:t>PatientBizService.java</w:t>
      </w:r>
    </w:p>
    <w:p w:rsidR="00555369" w:rsidRPr="00BB42D9" w:rsidRDefault="00555369" w:rsidP="00BB42D9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Load patient according to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oid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>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@</w:t>
      </w:r>
      <w:proofErr w:type="spellStart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param</w:t>
      </w:r>
      <w:proofErr w:type="spellEnd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i/>
          <w:iCs/>
          <w:color w:val="8A653B"/>
          <w:sz w:val="17"/>
          <w:szCs w:val="17"/>
        </w:rPr>
        <w:t>patientOid</w:t>
      </w:r>
      <w:proofErr w:type="spellEnd"/>
      <w:r>
        <w:rPr>
          <w:rFonts w:ascii="Consolas" w:hAnsi="Consolas" w:cs="Consolas"/>
          <w:i/>
          <w:iCs/>
          <w:color w:val="8A653B"/>
          <w:sz w:val="17"/>
          <w:szCs w:val="17"/>
        </w:rPr>
        <w:t xml:space="preserve">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target entity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oid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 to find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return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target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entitfy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 if exist otherwise null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mprehensive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FFC66D"/>
          <w:sz w:val="17"/>
          <w:szCs w:val="17"/>
        </w:rPr>
        <w:t>findPati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NotNull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 xml:space="preserve">Lo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BB42D9" w:rsidRDefault="00BB42D9" w:rsidP="003546FF">
      <w:pPr>
        <w:pStyle w:val="ListParagraph"/>
        <w:rPr>
          <w:i/>
        </w:rPr>
      </w:pPr>
    </w:p>
    <w:p w:rsidR="003546FF" w:rsidRPr="00B80AE3" w:rsidRDefault="003546FF" w:rsidP="003546FF">
      <w:pPr>
        <w:pStyle w:val="ListParagraph"/>
        <w:rPr>
          <w:i/>
        </w:rPr>
      </w:pPr>
      <w:r w:rsidRPr="00B80AE3">
        <w:rPr>
          <w:i/>
        </w:rPr>
        <w:t xml:space="preserve">Note. </w:t>
      </w:r>
      <w:r w:rsidR="00B80AE3">
        <w:rPr>
          <w:i/>
        </w:rPr>
        <w:t>Entity/DTO</w:t>
      </w:r>
      <w:r w:rsidRPr="00B80AE3">
        <w:rPr>
          <w:i/>
        </w:rPr>
        <w:t xml:space="preserve"> is a long debatable issue that it adds effort to do Entity/DTO conversion, to get the encapsulation</w:t>
      </w:r>
      <w:r w:rsidR="006D6EC1" w:rsidRPr="00B80AE3">
        <w:rPr>
          <w:i/>
        </w:rPr>
        <w:t>/decoupling</w:t>
      </w:r>
      <w:r w:rsidRPr="00B80AE3">
        <w:rPr>
          <w:i/>
        </w:rPr>
        <w:t>.</w:t>
      </w:r>
    </w:p>
    <w:p w:rsidR="00555369" w:rsidRDefault="00B80AE3" w:rsidP="00555369">
      <w:pPr>
        <w:pStyle w:val="ListParagraph"/>
        <w:numPr>
          <w:ilvl w:val="0"/>
          <w:numId w:val="1"/>
        </w:numPr>
      </w:pPr>
      <w:r>
        <w:t>In order to get rid of the pains in entity/model conversion, use entity/</w:t>
      </w:r>
      <w:proofErr w:type="spellStart"/>
      <w:r>
        <w:t>dto</w:t>
      </w:r>
      <w:proofErr w:type="spellEnd"/>
      <w:r>
        <w:t xml:space="preserve"> mapping library (Dozer) to convert entity/model, then return model to client</w:t>
      </w:r>
    </w:p>
    <w:p w:rsidR="00BF42C3" w:rsidRDefault="00BF42C3" w:rsidP="00BF42C3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Autowired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rivate </w:t>
      </w:r>
      <w:r>
        <w:rPr>
          <w:rFonts w:ascii="Consolas" w:hAnsi="Consolas" w:cs="Consolas"/>
          <w:color w:val="A9B7C6"/>
          <w:sz w:val="17"/>
          <w:szCs w:val="17"/>
        </w:rPr>
        <w:t xml:space="preserve">Mapper 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beanMapper</w:t>
      </w:r>
      <w:proofErr w:type="spellEnd"/>
      <w:proofErr w:type="gramStart"/>
      <w:r>
        <w:rPr>
          <w:rFonts w:ascii="Consolas" w:hAnsi="Consolas" w:cs="Consolas"/>
          <w:color w:val="CC7832"/>
          <w:sz w:val="17"/>
          <w:szCs w:val="17"/>
        </w:rPr>
        <w:t>;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return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ptional.isPres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) ? </w:t>
      </w:r>
      <w:proofErr w:type="spellStart"/>
      <w:proofErr w:type="gramStart"/>
      <w:r>
        <w:rPr>
          <w:rFonts w:ascii="Consolas" w:hAnsi="Consolas" w:cs="Consolas"/>
          <w:color w:val="9876AA"/>
          <w:sz w:val="17"/>
          <w:szCs w:val="17"/>
        </w:rPr>
        <w:t>beanMapper</w:t>
      </w:r>
      <w:r>
        <w:rPr>
          <w:rFonts w:ascii="Consolas" w:hAnsi="Consolas" w:cs="Consolas"/>
          <w:color w:val="A9B7C6"/>
          <w:sz w:val="17"/>
          <w:szCs w:val="17"/>
        </w:rPr>
        <w:t>.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color w:val="A9B7C6"/>
          <w:sz w:val="17"/>
          <w:szCs w:val="17"/>
        </w:rPr>
        <w:t>patientOptional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mpactModel.</w:t>
      </w:r>
      <w:r>
        <w:rPr>
          <w:rFonts w:ascii="Consolas" w:hAnsi="Consolas" w:cs="Consolas"/>
          <w:color w:val="CC7832"/>
          <w:sz w:val="17"/>
          <w:szCs w:val="17"/>
        </w:rPr>
        <w:t>class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) : </w:t>
      </w:r>
      <w:r>
        <w:rPr>
          <w:rFonts w:ascii="Consolas" w:hAnsi="Consolas" w:cs="Consolas"/>
          <w:color w:val="CC7832"/>
          <w:sz w:val="17"/>
          <w:szCs w:val="17"/>
        </w:rPr>
        <w:t>null;</w:t>
      </w:r>
    </w:p>
    <w:p w:rsidR="00BF42C3" w:rsidRDefault="00BF42C3" w:rsidP="00BF42C3">
      <w:pPr>
        <w:pStyle w:val="ListParagraph"/>
        <w:numPr>
          <w:ilvl w:val="0"/>
          <w:numId w:val="1"/>
        </w:numPr>
      </w:pPr>
      <w:r>
        <w:t>Pagination support</w:t>
      </w:r>
    </w:p>
    <w:p w:rsidR="00BF42C3" w:rsidRDefault="00BF42C3" w:rsidP="00BF42C3">
      <w:pPr>
        <w:pStyle w:val="ListParagraph"/>
        <w:numPr>
          <w:ilvl w:val="1"/>
          <w:numId w:val="1"/>
        </w:numPr>
      </w:pPr>
      <w:r>
        <w:t xml:space="preserve">Native spring data </w:t>
      </w:r>
      <w:proofErr w:type="spellStart"/>
      <w:r>
        <w:t>jpa</w:t>
      </w:r>
      <w:proofErr w:type="spellEnd"/>
      <w:r>
        <w:t xml:space="preserve"> pagination sample:</w:t>
      </w:r>
    </w:p>
    <w:p w:rsidR="00BF42C3" w:rsidRPr="00BF42C3" w:rsidRDefault="00BF42C3" w:rsidP="00BF42C3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see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PatientQueryService#</w:t>
      </w:r>
      <w:proofErr w:type="gramStart"/>
      <w:r>
        <w:rPr>
          <w:rFonts w:ascii="Consolas" w:hAnsi="Consolas" w:cs="Consolas"/>
          <w:i/>
          <w:iCs/>
          <w:color w:val="629755"/>
          <w:sz w:val="17"/>
          <w:szCs w:val="17"/>
        </w:rPr>
        <w:t>findAllPageable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i/>
          <w:iCs/>
          <w:color w:val="629755"/>
          <w:sz w:val="17"/>
          <w:szCs w:val="17"/>
        </w:rPr>
        <w:t>Pageable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>)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BBB529"/>
          <w:sz w:val="17"/>
          <w:szCs w:val="17"/>
        </w:rPr>
        <w:t>@Override</w:t>
      </w:r>
      <w:r>
        <w:rPr>
          <w:rFonts w:ascii="Consolas" w:hAnsi="Consolas" w:cs="Consolas"/>
          <w:color w:val="BBB529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</w:t>
      </w:r>
      <w:r>
        <w:rPr>
          <w:rFonts w:ascii="Consolas" w:hAnsi="Consolas" w:cs="Consolas"/>
          <w:color w:val="A9B7C6"/>
          <w:sz w:val="17"/>
          <w:szCs w:val="17"/>
        </w:rPr>
        <w:t xml:space="preserve">Page&lt;Patient&gt;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findAll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NotNull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CC7832"/>
          <w:sz w:val="17"/>
          <w:szCs w:val="17"/>
        </w:rPr>
        <w:t xml:space="preserve">return 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patientRepository</w:t>
      </w:r>
      <w:r>
        <w:rPr>
          <w:rFonts w:ascii="Consolas" w:hAnsi="Consolas" w:cs="Consolas"/>
          <w:color w:val="A9B7C6"/>
          <w:sz w:val="17"/>
          <w:szCs w:val="17"/>
        </w:rPr>
        <w:t>.findAl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BF42C3" w:rsidRDefault="00BF42C3" w:rsidP="00BF42C3">
      <w:pPr>
        <w:pStyle w:val="ListParagraph"/>
        <w:numPr>
          <w:ilvl w:val="1"/>
          <w:numId w:val="1"/>
        </w:numPr>
      </w:pPr>
      <w:r>
        <w:t>Customized query pagination</w:t>
      </w:r>
    </w:p>
    <w:p w:rsidR="00BF42C3" w:rsidRDefault="00BF42C3" w:rsidP="00BF42C3">
      <w:pPr>
        <w:pStyle w:val="ListParagraph"/>
        <w:numPr>
          <w:ilvl w:val="2"/>
          <w:numId w:val="1"/>
        </w:numPr>
      </w:pPr>
      <w:r>
        <w:t xml:space="preserve">Define customized paging interface in extend repository, like </w:t>
      </w:r>
      <w:proofErr w:type="spellStart"/>
      <w:r w:rsidRPr="00BF42C3">
        <w:rPr>
          <w:rStyle w:val="QuoteChar"/>
        </w:rPr>
        <w:t>PatientRepository</w:t>
      </w:r>
      <w:r w:rsidR="00332612">
        <w:rPr>
          <w:rStyle w:val="QuoteChar"/>
        </w:rPr>
        <w:t>Custom</w:t>
      </w:r>
      <w:proofErr w:type="spellEnd"/>
    </w:p>
    <w:p w:rsidR="00BF42C3" w:rsidRDefault="00BF42C3" w:rsidP="00BF42C3">
      <w:pPr>
        <w:pStyle w:val="ListParagraph"/>
        <w:numPr>
          <w:ilvl w:val="2"/>
          <w:numId w:val="1"/>
        </w:numPr>
      </w:pPr>
      <w:r>
        <w:t>Implement this interface with paging APIs, sample as below:</w:t>
      </w:r>
    </w:p>
    <w:p w:rsidR="00BF42C3" w:rsidRDefault="00BF42C3" w:rsidP="00BF42C3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see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>PatientRepository</w:t>
      </w:r>
      <w:r w:rsidR="00332612">
        <w:rPr>
          <w:rFonts w:ascii="Consolas" w:hAnsi="Consolas" w:cs="Consolas"/>
          <w:i/>
          <w:iCs/>
          <w:color w:val="629755"/>
          <w:sz w:val="17"/>
          <w:szCs w:val="17"/>
        </w:rPr>
        <w:t>Custom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#findBySearchCriteriaPageable(PatientSearchCriteriaModel,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Pageable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>)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BBB529"/>
          <w:sz w:val="17"/>
          <w:szCs w:val="17"/>
        </w:rPr>
        <w:t>@Override</w:t>
      </w:r>
      <w:r>
        <w:rPr>
          <w:rFonts w:ascii="Consolas" w:hAnsi="Consolas" w:cs="Consolas"/>
          <w:color w:val="BBB529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</w:t>
      </w:r>
      <w:r>
        <w:rPr>
          <w:rFonts w:ascii="Consolas" w:hAnsi="Consolas" w:cs="Consolas"/>
          <w:color w:val="A9B7C6"/>
          <w:sz w:val="17"/>
          <w:szCs w:val="17"/>
        </w:rPr>
        <w:t xml:space="preserve">Page&lt;Patient&gt;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findBySearchCriteria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SearchCriteria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archCriteria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lastRenderedPageBreak/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QPati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patient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QPatient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patient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JPQLQuer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lt;Patient&gt; query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JPQLQueryFactor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lectFro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patient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.where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ssembleSearchCriteria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archCriteria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long </w:t>
      </w:r>
      <w:r>
        <w:rPr>
          <w:rFonts w:ascii="Consolas" w:hAnsi="Consolas" w:cs="Consolas"/>
          <w:color w:val="A9B7C6"/>
          <w:sz w:val="17"/>
          <w:szCs w:val="17"/>
        </w:rPr>
        <w:t xml:space="preserve">count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query.fetchCou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A9B7C6"/>
          <w:sz w:val="17"/>
          <w:szCs w:val="17"/>
        </w:rPr>
        <w:t xml:space="preserve">List&lt;Patient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query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.offse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.getOffs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.limi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.getPageSiz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.fetch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if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ion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))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lt;&gt;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return 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Imp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lt;&gt;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count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BF42C3" w:rsidRDefault="00BF42C3" w:rsidP="00BF42C3"/>
    <w:p w:rsidR="00C20ED9" w:rsidRPr="007C7AFA" w:rsidRDefault="00C20ED9" w:rsidP="007C7AFA">
      <w:pPr>
        <w:pStyle w:val="Heading3"/>
      </w:pPr>
      <w:r>
        <w:t>Rest Controller Layer</w:t>
      </w:r>
    </w:p>
    <w:p w:rsidR="00C20ED9" w:rsidRDefault="00C20ED9" w:rsidP="00C20ED9">
      <w:r>
        <w:t>Dos and Don’ts</w:t>
      </w:r>
    </w:p>
    <w:p w:rsidR="001F2047" w:rsidRDefault="001F2047" w:rsidP="00C20ED9">
      <w:pPr>
        <w:pStyle w:val="ListParagraph"/>
        <w:numPr>
          <w:ilvl w:val="0"/>
          <w:numId w:val="1"/>
        </w:numPr>
      </w:pPr>
      <w:r>
        <w:t>Implement REST controller around resource:</w:t>
      </w:r>
    </w:p>
    <w:p w:rsidR="001F2047" w:rsidRDefault="001F2047" w:rsidP="001F2047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REST controller for patient services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RestController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br/>
      </w:r>
      <w:proofErr w:type="gramStart"/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RequestMappin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>"/patients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clas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ntroller</w:t>
      </w:r>
      <w:proofErr w:type="spellEnd"/>
    </w:p>
    <w:p w:rsidR="001F2047" w:rsidRDefault="001F2047" w:rsidP="001F2047">
      <w:pPr>
        <w:pStyle w:val="ListParagraph"/>
      </w:pPr>
    </w:p>
    <w:p w:rsidR="007F3C75" w:rsidRDefault="00D02632" w:rsidP="007F3C75">
      <w:pPr>
        <w:pStyle w:val="ListParagraph"/>
        <w:numPr>
          <w:ilvl w:val="0"/>
          <w:numId w:val="1"/>
        </w:numPr>
      </w:pPr>
      <w:r>
        <w:t>The functions defined in rest controller just return POJO as usual, the framework will wrap the POJO as payload in a rest response envelope to rest client</w:t>
      </w:r>
    </w:p>
    <w:p w:rsidR="0005248B" w:rsidRDefault="0005248B" w:rsidP="0005248B">
      <w:pPr>
        <w:pStyle w:val="ListParagraph"/>
      </w:pPr>
      <w:proofErr w:type="gramStart"/>
      <w:r w:rsidRPr="0005248B">
        <w:rPr>
          <w:i/>
        </w:rPr>
        <w:t>function</w:t>
      </w:r>
      <w:proofErr w:type="gramEnd"/>
      <w:r w:rsidRPr="0005248B">
        <w:rPr>
          <w:i/>
        </w:rPr>
        <w:t xml:space="preserve"> signature</w:t>
      </w:r>
      <w:r>
        <w:rPr>
          <w:i/>
        </w:rPr>
        <w:t xml:space="preserve">: </w:t>
      </w:r>
    </w:p>
    <w:p w:rsidR="0005248B" w:rsidRDefault="0005248B" w:rsidP="0005248B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patient.show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 action. Show all full attributes one specific patient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@</w:t>
      </w:r>
      <w:proofErr w:type="spellStart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param</w:t>
      </w:r>
      <w:proofErr w:type="spellEnd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i/>
          <w:iCs/>
          <w:color w:val="8A653B"/>
          <w:sz w:val="17"/>
          <w:szCs w:val="17"/>
        </w:rPr>
        <w:t>patientOid</w:t>
      </w:r>
      <w:proofErr w:type="spellEnd"/>
      <w:r>
        <w:rPr>
          <w:rFonts w:ascii="Consolas" w:hAnsi="Consolas" w:cs="Consolas"/>
          <w:i/>
          <w:iCs/>
          <w:color w:val="8A653B"/>
          <w:sz w:val="17"/>
          <w:szCs w:val="17"/>
        </w:rPr>
        <w:t xml:space="preserve">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target entity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oid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return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>entity model with details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proofErr w:type="gramStart"/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RequestMappin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>"/{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>}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mprehensive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getShow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PathVariable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 xml:space="preserve">Lo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mprehensive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patient = 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patientBizService</w:t>
      </w:r>
      <w:r>
        <w:rPr>
          <w:rFonts w:ascii="Consolas" w:hAnsi="Consolas" w:cs="Consolas"/>
          <w:color w:val="A9B7C6"/>
          <w:sz w:val="17"/>
          <w:szCs w:val="17"/>
        </w:rPr>
        <w:t>.findPati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return </w:t>
      </w:r>
      <w:r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05248B" w:rsidRDefault="0005248B" w:rsidP="0005248B">
      <w:pPr>
        <w:pStyle w:val="ListParagraph"/>
        <w:rPr>
          <w:rFonts w:ascii="Consolas" w:eastAsia="Times New Roman" w:hAnsi="Consolas" w:cs="Consolas"/>
          <w:color w:val="BBB529"/>
          <w:sz w:val="17"/>
          <w:szCs w:val="17"/>
        </w:rPr>
      </w:pPr>
    </w:p>
    <w:p w:rsidR="0005248B" w:rsidRDefault="0005248B" w:rsidP="0005248B">
      <w:pPr>
        <w:pStyle w:val="ListParagraph"/>
        <w:rPr>
          <w:i/>
        </w:rPr>
      </w:pPr>
      <w:proofErr w:type="gramStart"/>
      <w:r w:rsidRPr="0005248B">
        <w:rPr>
          <w:i/>
        </w:rPr>
        <w:t>restful</w:t>
      </w:r>
      <w:proofErr w:type="gramEnd"/>
      <w:r w:rsidRPr="0005248B">
        <w:rPr>
          <w:i/>
        </w:rPr>
        <w:t xml:space="preserve"> response</w:t>
      </w:r>
      <w:r w:rsidR="00E5734E">
        <w:rPr>
          <w:i/>
        </w:rPr>
        <w:t xml:space="preserve"> sample, query for one patient</w:t>
      </w:r>
      <w:r>
        <w:rPr>
          <w:i/>
        </w:rPr>
        <w:t>:</w:t>
      </w:r>
    </w:p>
    <w:p w:rsidR="007F3C75" w:rsidRPr="007F3C75" w:rsidRDefault="006F4B19" w:rsidP="007F3C75">
      <w:pPr>
        <w:pStyle w:val="ListParagraph"/>
        <w:rPr>
          <w:i/>
        </w:rPr>
      </w:pPr>
      <w:hyperlink r:id="rId12" w:history="1">
        <w:r w:rsidR="007F3C75" w:rsidRPr="00DD5B98">
          <w:rPr>
            <w:rStyle w:val="Hyperlink"/>
            <w:i/>
          </w:rPr>
          <w:t>http://127.0.0.1:8080/ccs/service/patients/3</w:t>
        </w:r>
      </w:hyperlink>
    </w:p>
    <w:p w:rsidR="0005248B" w:rsidRDefault="0005248B" w:rsidP="0005248B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9876AA"/>
          <w:sz w:val="17"/>
          <w:szCs w:val="17"/>
        </w:rPr>
        <w:t>"succes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tru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2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data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o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3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nam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Microsoft YaHei" w:eastAsia="Microsoft YaHei" w:hAnsi="Microsoft YaHei" w:cs="Microsoft YaHei" w:hint="eastAsia"/>
          <w:color w:val="6A8759"/>
          <w:sz w:val="17"/>
          <w:szCs w:val="17"/>
        </w:rPr>
        <w:t>张三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gender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02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inpatient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ethnic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03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idNo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450328198606230056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lastRenderedPageBreak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patient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PID0092002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>}</w:t>
      </w:r>
    </w:p>
    <w:p w:rsidR="00E55EF1" w:rsidRDefault="00E55EF1" w:rsidP="00E55EF1">
      <w:pPr>
        <w:pStyle w:val="ListParagraph"/>
      </w:pPr>
    </w:p>
    <w:p w:rsidR="008A071F" w:rsidRDefault="008A071F" w:rsidP="008A071F">
      <w:pPr>
        <w:pStyle w:val="ListParagraph"/>
        <w:rPr>
          <w:i/>
        </w:rPr>
      </w:pPr>
      <w:proofErr w:type="gramStart"/>
      <w:r w:rsidRPr="0005248B">
        <w:rPr>
          <w:i/>
        </w:rPr>
        <w:t>restful</w:t>
      </w:r>
      <w:proofErr w:type="gramEnd"/>
      <w:r w:rsidRPr="0005248B">
        <w:rPr>
          <w:i/>
        </w:rPr>
        <w:t xml:space="preserve"> response</w:t>
      </w:r>
      <w:r>
        <w:rPr>
          <w:i/>
        </w:rPr>
        <w:t xml:space="preserve"> sample, query for one patient:</w:t>
      </w:r>
    </w:p>
    <w:p w:rsidR="008A071F" w:rsidRDefault="008A071F" w:rsidP="008A071F">
      <w:pPr>
        <w:pStyle w:val="ListParagraph"/>
        <w:rPr>
          <w:i/>
        </w:rPr>
      </w:pPr>
      <w:r>
        <w:rPr>
          <w:i/>
        </w:rPr>
        <w:t>[PUT</w:t>
      </w:r>
      <w:proofErr w:type="gramStart"/>
      <w:r>
        <w:rPr>
          <w:i/>
        </w:rPr>
        <w:t>]</w:t>
      </w:r>
      <w:proofErr w:type="gramEnd"/>
      <w:r w:rsidR="006F4B19">
        <w:fldChar w:fldCharType="begin"/>
      </w:r>
      <w:r w:rsidR="006F4B19">
        <w:instrText xml:space="preserve"> HYPERLINK "http://127.0.0.1:8080/ccs/service/patients/9" </w:instrText>
      </w:r>
      <w:r w:rsidR="006F4B19">
        <w:fldChar w:fldCharType="separate"/>
      </w:r>
      <w:r w:rsidRPr="00DD5B98">
        <w:rPr>
          <w:rStyle w:val="Hyperlink"/>
          <w:i/>
        </w:rPr>
        <w:t>http://127.0.0.1:8080/ccs/service/patients/9</w:t>
      </w:r>
      <w:r w:rsidR="006F4B19">
        <w:rPr>
          <w:rStyle w:val="Hyperlink"/>
          <w:i/>
        </w:rPr>
        <w:fldChar w:fldCharType="end"/>
      </w:r>
    </w:p>
    <w:p w:rsidR="008A071F" w:rsidRDefault="008A071F" w:rsidP="008A071F">
      <w:pPr>
        <w:pStyle w:val="ListParagraph"/>
      </w:pPr>
      <w:r>
        <w:t>{</w:t>
      </w:r>
    </w:p>
    <w:p w:rsidR="008A071F" w:rsidRDefault="008A071F" w:rsidP="008A071F">
      <w:pPr>
        <w:pStyle w:val="ListParagraph"/>
      </w:pPr>
      <w:r>
        <w:rPr>
          <w:rFonts w:hint="eastAsia"/>
        </w:rPr>
        <w:t xml:space="preserve">    "</w:t>
      </w:r>
      <w:proofErr w:type="gramStart"/>
      <w:r>
        <w:rPr>
          <w:rFonts w:hint="eastAsia"/>
        </w:rPr>
        <w:t>name</w:t>
      </w:r>
      <w:proofErr w:type="gramEnd"/>
      <w:r>
        <w:rPr>
          <w:rFonts w:hint="eastAsia"/>
        </w:rPr>
        <w:t>":"</w:t>
      </w:r>
      <w:r>
        <w:rPr>
          <w:rFonts w:hint="eastAsia"/>
        </w:rPr>
        <w:t>李四</w:t>
      </w:r>
      <w:r>
        <w:rPr>
          <w:rFonts w:hint="eastAsia"/>
        </w:rPr>
        <w:t>",</w:t>
      </w:r>
    </w:p>
    <w:p w:rsidR="008A071F" w:rsidRDefault="008A071F" w:rsidP="008A071F">
      <w:pPr>
        <w:pStyle w:val="ListParagraph"/>
      </w:pPr>
      <w:r>
        <w:t xml:space="preserve">    "</w:t>
      </w:r>
      <w:proofErr w:type="gramStart"/>
      <w:r>
        <w:t>ethnicCode</w:t>
      </w:r>
      <w:proofErr w:type="gramEnd"/>
      <w:r>
        <w:t>":"004"</w:t>
      </w:r>
    </w:p>
    <w:p w:rsidR="008A071F" w:rsidRDefault="008A071F" w:rsidP="008A071F">
      <w:pPr>
        <w:pStyle w:val="ListParagraph"/>
      </w:pPr>
      <w:r>
        <w:t>}</w:t>
      </w:r>
    </w:p>
    <w:p w:rsidR="008A071F" w:rsidRPr="008A071F" w:rsidRDefault="008A071F" w:rsidP="008A071F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9876AA"/>
          <w:sz w:val="17"/>
          <w:szCs w:val="17"/>
        </w:rPr>
        <w:t>"succes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5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data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null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error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5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error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x010211001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messag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Microsoft YaHei" w:eastAsia="Microsoft YaHei" w:hAnsi="Microsoft YaHei" w:cs="Microsoft YaHei" w:hint="eastAsia"/>
          <w:color w:val="6A8759"/>
          <w:sz w:val="17"/>
          <w:szCs w:val="17"/>
        </w:rPr>
        <w:t>病人未找到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developerMessag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target patient is not found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moreInfoUrl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mailto:admin@mycompany.com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>}</w:t>
      </w:r>
    </w:p>
    <w:p w:rsidR="008A071F" w:rsidRDefault="008A071F" w:rsidP="00E55EF1">
      <w:pPr>
        <w:pStyle w:val="ListParagraph"/>
        <w:rPr>
          <w:i/>
        </w:rPr>
      </w:pPr>
    </w:p>
    <w:p w:rsidR="00E5734E" w:rsidRDefault="00E5734E" w:rsidP="00E55EF1">
      <w:pPr>
        <w:pStyle w:val="ListParagraph"/>
        <w:rPr>
          <w:i/>
        </w:rPr>
      </w:pPr>
      <w:proofErr w:type="gramStart"/>
      <w:r w:rsidRPr="0005248B">
        <w:rPr>
          <w:i/>
        </w:rPr>
        <w:t>restful</w:t>
      </w:r>
      <w:proofErr w:type="gramEnd"/>
      <w:r w:rsidRPr="0005248B">
        <w:rPr>
          <w:i/>
        </w:rPr>
        <w:t xml:space="preserve"> response</w:t>
      </w:r>
      <w:r>
        <w:rPr>
          <w:i/>
        </w:rPr>
        <w:t xml:space="preserve"> sample, query for paging patients:</w:t>
      </w:r>
    </w:p>
    <w:p w:rsidR="007F3C75" w:rsidRPr="007F3C75" w:rsidRDefault="006F4B19" w:rsidP="007F3C75">
      <w:pPr>
        <w:pStyle w:val="ListParagraph"/>
        <w:rPr>
          <w:i/>
        </w:rPr>
      </w:pPr>
      <w:hyperlink r:id="rId13" w:history="1">
        <w:r w:rsidR="007F3C75" w:rsidRPr="00DD5B98">
          <w:rPr>
            <w:rStyle w:val="Hyperlink"/>
            <w:i/>
          </w:rPr>
          <w:t>http://127.0.0.1:8080/ccs/service/query/patients/criteria?page=1&amp;size=1&amp;sort=name,desc&amp;genderCode=002&amp;ethnicCode=003</w:t>
        </w:r>
      </w:hyperlink>
    </w:p>
    <w:p w:rsidR="007F3C75" w:rsidRDefault="007F3C75" w:rsidP="007F3C75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ucces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tru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2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data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content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[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o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4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nam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Microsoft YaHei" w:eastAsia="Microsoft YaHei" w:hAnsi="Microsoft YaHei" w:cs="Microsoft YaHei" w:hint="eastAsia"/>
          <w:color w:val="6A8759"/>
          <w:sz w:val="17"/>
          <w:szCs w:val="17"/>
        </w:rPr>
        <w:t>李四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gender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02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inpatient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  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]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last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tru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otalPages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2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otalElements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2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siz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1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number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1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sort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[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direction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DESC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property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name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ignoreCas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nullHandling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NATIVE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ascending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br/>
        <w:t xml:space="preserve">    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]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numberOfElements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1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first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>}</w:t>
      </w:r>
    </w:p>
    <w:p w:rsidR="007F3C75" w:rsidRDefault="007F3C75" w:rsidP="00E55EF1">
      <w:pPr>
        <w:pStyle w:val="ListParagraph"/>
        <w:rPr>
          <w:i/>
        </w:rPr>
      </w:pPr>
    </w:p>
    <w:p w:rsidR="00E5734E" w:rsidRDefault="00E5734E" w:rsidP="00E55EF1">
      <w:pPr>
        <w:pStyle w:val="ListParagraph"/>
      </w:pPr>
    </w:p>
    <w:p w:rsidR="00C20ED9" w:rsidRDefault="001F2047" w:rsidP="00C20ED9">
      <w:pPr>
        <w:pStyle w:val="ListParagraph"/>
        <w:numPr>
          <w:ilvl w:val="0"/>
          <w:numId w:val="1"/>
        </w:numPr>
      </w:pPr>
      <w:r>
        <w:t xml:space="preserve">Do following RESTful services </w:t>
      </w:r>
      <w:r w:rsidR="00524308">
        <w:t>with HTTP methods</w:t>
      </w:r>
      <w:r>
        <w:t xml:space="preserve"> </w:t>
      </w:r>
      <w:r w:rsidR="0005248B">
        <w:t>to define functions/</w:t>
      </w:r>
      <w:proofErr w:type="spellStart"/>
      <w:r w:rsidR="0005248B">
        <w:t>uri</w:t>
      </w:r>
      <w:proofErr w:type="spellEnd"/>
      <w:r>
        <w:t>/operations</w:t>
      </w:r>
    </w:p>
    <w:p w:rsidR="00524308" w:rsidRDefault="00524308" w:rsidP="00524308">
      <w:pPr>
        <w:pStyle w:val="ListParagraph"/>
        <w:numPr>
          <w:ilvl w:val="1"/>
          <w:numId w:val="1"/>
        </w:numPr>
      </w:pPr>
      <w:r>
        <w:t>Don’t do data write operation in GET method</w:t>
      </w:r>
    </w:p>
    <w:p w:rsidR="00524308" w:rsidRPr="0069567C" w:rsidRDefault="00524308" w:rsidP="00524308">
      <w:pPr>
        <w:pStyle w:val="Quote"/>
        <w:ind w:left="720"/>
      </w:pPr>
      <w:r w:rsidRPr="0069567C">
        <w:t>Actions Handled By Resource Controller</w:t>
      </w:r>
    </w:p>
    <w:tbl>
      <w:tblPr>
        <w:tblW w:w="9075" w:type="dxa"/>
        <w:jc w:val="right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3"/>
        <w:gridCol w:w="2497"/>
        <w:gridCol w:w="1625"/>
        <w:gridCol w:w="2640"/>
      </w:tblGrid>
      <w:tr w:rsidR="00DE2005" w:rsidRPr="0069567C" w:rsidTr="0005248B">
        <w:trPr>
          <w:tblHeader/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</w:pPr>
            <w:r w:rsidRPr="0069567C"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  <w:t>Verb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</w:pPr>
            <w:r w:rsidRPr="0069567C"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  <w:t>Path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</w:pPr>
            <w:r w:rsidRPr="0069567C"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  <w:t>Action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</w:pPr>
            <w:r w:rsidRPr="0069567C"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  <w:t>Route Name</w:t>
            </w:r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GE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index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DE2005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 w:rsidR="00DE2005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index</w:t>
            </w:r>
            <w:proofErr w:type="spellEnd"/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OS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="00DE2005"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create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DE2005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="00524308"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create</w:t>
            </w:r>
            <w:proofErr w:type="spellEnd"/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GE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E14EF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="00DE2005"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{</w:t>
            </w:r>
            <w:proofErr w:type="spellStart"/>
            <w:r w:rsidR="00E14EF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oid</w:t>
            </w:r>
            <w:proofErr w:type="spellEnd"/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}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show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DE2005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="00524308"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show</w:t>
            </w:r>
            <w:proofErr w:type="spellEnd"/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UT/PATCH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E14EF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="00DE2005"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{</w:t>
            </w:r>
            <w:proofErr w:type="spellStart"/>
            <w:r w:rsidR="00E14EF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oid</w:t>
            </w:r>
            <w:proofErr w:type="spellEnd"/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}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update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DE2005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="00524308"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update</w:t>
            </w:r>
            <w:proofErr w:type="spellEnd"/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DELETE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E14EF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="00DE2005"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{</w:t>
            </w:r>
            <w:proofErr w:type="spellStart"/>
            <w:r w:rsidR="00E14EF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oid</w:t>
            </w:r>
            <w:proofErr w:type="spellEnd"/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}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delete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DE2005" w:rsidP="00524308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="00524308"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</w:t>
            </w:r>
            <w:r w:rsidR="00524308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delete</w:t>
            </w:r>
            <w:proofErr w:type="spellEnd"/>
          </w:p>
        </w:tc>
      </w:tr>
    </w:tbl>
    <w:p w:rsidR="006873EF" w:rsidRDefault="006873EF" w:rsidP="006F4169">
      <w:pPr>
        <w:ind w:firstLine="204"/>
      </w:pPr>
    </w:p>
    <w:p w:rsidR="006873EF" w:rsidRDefault="006873EF" w:rsidP="006873EF">
      <w:r>
        <w:br w:type="page"/>
      </w:r>
    </w:p>
    <w:p w:rsidR="006F4169" w:rsidRDefault="00D95DEC" w:rsidP="006F4169">
      <w:pPr>
        <w:pStyle w:val="Heading2"/>
      </w:pPr>
      <w:r>
        <w:lastRenderedPageBreak/>
        <w:t>Common HOWTO</w:t>
      </w:r>
    </w:p>
    <w:p w:rsidR="006F4169" w:rsidRDefault="00D95DEC" w:rsidP="006F4169">
      <w:r>
        <w:t xml:space="preserve">Common coding guidelines for general parts, like logging, exception handling, </w:t>
      </w:r>
      <w:r w:rsidR="00E0497C">
        <w:t>and error</w:t>
      </w:r>
      <w:r>
        <w:t xml:space="preserve"> code definition, constants, configuration…etc.</w:t>
      </w:r>
    </w:p>
    <w:p w:rsidR="006F4169" w:rsidRPr="00D95DEC" w:rsidRDefault="000F6186" w:rsidP="00D95DEC">
      <w:pPr>
        <w:pStyle w:val="Heading3"/>
      </w:pPr>
      <w:r>
        <w:t>Logging</w:t>
      </w:r>
    </w:p>
    <w:p w:rsidR="00E0497C" w:rsidRDefault="00E0497C" w:rsidP="00E0497C">
      <w:r>
        <w:t>Dos and Don’ts</w:t>
      </w:r>
    </w:p>
    <w:p w:rsidR="00E0497C" w:rsidRDefault="00E0497C" w:rsidP="00E0497C">
      <w:pPr>
        <w:pStyle w:val="ListParagraph"/>
        <w:numPr>
          <w:ilvl w:val="0"/>
          <w:numId w:val="1"/>
        </w:numPr>
      </w:pPr>
      <w:r>
        <w:t>Use slf4j logger to do logging but not raw log4j APIs</w:t>
      </w:r>
    </w:p>
    <w:p w:rsidR="00E0497C" w:rsidRPr="00E0497C" w:rsidRDefault="00E0497C" w:rsidP="00E0497C">
      <w:pPr>
        <w:pStyle w:val="ListParagraph"/>
        <w:rPr>
          <w:i/>
        </w:rPr>
      </w:pPr>
      <w:proofErr w:type="gramStart"/>
      <w:r w:rsidRPr="00E0497C">
        <w:rPr>
          <w:i/>
        </w:rPr>
        <w:t>log</w:t>
      </w:r>
      <w:proofErr w:type="gramEnd"/>
      <w:r w:rsidRPr="00E0497C">
        <w:rPr>
          <w:i/>
        </w:rPr>
        <w:t xml:space="preserve"> exception</w:t>
      </w:r>
    </w:p>
    <w:p w:rsidR="00E0497C" w:rsidRDefault="00E0497C" w:rsidP="00E0497C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i/>
          <w:iCs/>
          <w:color w:val="9876AA"/>
          <w:sz w:val="17"/>
          <w:szCs w:val="17"/>
        </w:rPr>
        <w:t>logger</w:t>
      </w:r>
      <w:r>
        <w:rPr>
          <w:rFonts w:ascii="Consolas" w:hAnsi="Consolas" w:cs="Consolas"/>
          <w:color w:val="A9B7C6"/>
          <w:sz w:val="17"/>
          <w:szCs w:val="17"/>
        </w:rPr>
        <w:t>.war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>"array index out of bounds in processing patient updates: {}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e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E0497C" w:rsidRPr="00E0497C" w:rsidRDefault="00E0497C" w:rsidP="00E0497C">
      <w:pPr>
        <w:pStyle w:val="ListParagraph"/>
        <w:rPr>
          <w:i/>
        </w:rPr>
      </w:pPr>
      <w:proofErr w:type="gramStart"/>
      <w:r w:rsidRPr="00E0497C">
        <w:rPr>
          <w:i/>
        </w:rPr>
        <w:t>log</w:t>
      </w:r>
      <w:proofErr w:type="gramEnd"/>
      <w:r w:rsidRPr="00E0497C">
        <w:rPr>
          <w:i/>
        </w:rPr>
        <w:t xml:space="preserve"> message with parameters</w:t>
      </w:r>
    </w:p>
    <w:p w:rsidR="00E0497C" w:rsidRPr="00E0497C" w:rsidRDefault="00E0497C" w:rsidP="00E0497C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i/>
          <w:iCs/>
          <w:color w:val="9876AA"/>
          <w:sz w:val="17"/>
          <w:szCs w:val="17"/>
        </w:rPr>
        <w:t>logger</w:t>
      </w:r>
      <w:r>
        <w:rPr>
          <w:rFonts w:ascii="Consolas" w:hAnsi="Consolas" w:cs="Consolas"/>
          <w:color w:val="A9B7C6"/>
          <w:sz w:val="17"/>
          <w:szCs w:val="17"/>
        </w:rPr>
        <w:t>.debu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 xml:space="preserve">"no patient with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can be found: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is {} and model is {}.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model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E0497C" w:rsidRDefault="00E0497C" w:rsidP="00E0497C">
      <w:pPr>
        <w:pStyle w:val="ListParagraph"/>
        <w:numPr>
          <w:ilvl w:val="0"/>
          <w:numId w:val="1"/>
        </w:numPr>
      </w:pPr>
      <w:r>
        <w:t>Don’t append strings in log message</w:t>
      </w:r>
    </w:p>
    <w:p w:rsidR="00373D5C" w:rsidRDefault="00373D5C" w:rsidP="00373D5C">
      <w:pPr>
        <w:pStyle w:val="ListParagraph"/>
        <w:numPr>
          <w:ilvl w:val="0"/>
          <w:numId w:val="1"/>
        </w:numPr>
      </w:pPr>
      <w:r>
        <w:t>In most of the cases, developer doesn’t need to do logging except very important status/data/situation. Framework will help to log errors/exceptions for you</w:t>
      </w:r>
      <w:r w:rsidR="0084541E">
        <w:t xml:space="preserve"> by default</w:t>
      </w:r>
      <w:r>
        <w:t xml:space="preserve">. </w:t>
      </w:r>
      <w:r w:rsidR="00E0497C">
        <w:t>Be aware of high log levels (info+) to use</w:t>
      </w:r>
    </w:p>
    <w:p w:rsidR="006F4169" w:rsidRDefault="00E0497C" w:rsidP="00373D5C">
      <w:pPr>
        <w:pStyle w:val="ListParagraph"/>
        <w:numPr>
          <w:ilvl w:val="0"/>
          <w:numId w:val="1"/>
        </w:numPr>
      </w:pPr>
      <w:r>
        <w:t xml:space="preserve">@see </w:t>
      </w:r>
      <w:proofErr w:type="spellStart"/>
      <w:r>
        <w:t>PatientBizServiceImpl#updatePatient</w:t>
      </w:r>
      <w:proofErr w:type="spellEnd"/>
      <w:r w:rsidR="00373D5C">
        <w:t xml:space="preserve"> for detail cases</w:t>
      </w:r>
    </w:p>
    <w:p w:rsidR="006F4169" w:rsidRDefault="000F6186" w:rsidP="00D95DEC">
      <w:pPr>
        <w:pStyle w:val="Heading3"/>
      </w:pPr>
      <w:r>
        <w:t>Exception handling</w:t>
      </w:r>
    </w:p>
    <w:p w:rsidR="00BF7B81" w:rsidRDefault="00BF7B81" w:rsidP="00BF7B81">
      <w:r>
        <w:t>Dos and Don’ts</w:t>
      </w:r>
    </w:p>
    <w:p w:rsidR="001278B6" w:rsidRPr="00D90720" w:rsidRDefault="001278B6" w:rsidP="00BF7B81">
      <w:pPr>
        <w:pStyle w:val="ListParagraph"/>
        <w:numPr>
          <w:ilvl w:val="0"/>
          <w:numId w:val="1"/>
        </w:numPr>
        <w:rPr>
          <w:rStyle w:val="QuoteChar"/>
          <w:i w:val="0"/>
          <w:iCs w:val="0"/>
          <w:color w:val="auto"/>
        </w:rPr>
      </w:pPr>
      <w:r>
        <w:t xml:space="preserve">Recommend use runtime exception in most of the cases; if it’s a business exception, extends from </w:t>
      </w:r>
      <w:proofErr w:type="spellStart"/>
      <w:r w:rsidRPr="001278B6">
        <w:rPr>
          <w:rStyle w:val="QuoteChar"/>
        </w:rPr>
        <w:t>BusinessException</w:t>
      </w:r>
      <w:proofErr w:type="spellEnd"/>
      <w:r>
        <w:t xml:space="preserve">; if it’s a unexpected system exception, extends from </w:t>
      </w:r>
      <w:proofErr w:type="spellStart"/>
      <w:r w:rsidRPr="001278B6">
        <w:rPr>
          <w:rStyle w:val="QuoteChar"/>
        </w:rPr>
        <w:t>SystemException</w:t>
      </w:r>
      <w:proofErr w:type="spellEnd"/>
    </w:p>
    <w:p w:rsidR="00D90720" w:rsidRDefault="00D90720" w:rsidP="00D90720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Exceptions occur when target patient not found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clas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NotFound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CC7832"/>
          <w:sz w:val="17"/>
          <w:szCs w:val="17"/>
        </w:rPr>
        <w:t xml:space="preserve">extend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BusinessException</w:t>
      </w:r>
      <w:proofErr w:type="spellEnd"/>
    </w:p>
    <w:p w:rsidR="00D90720" w:rsidRDefault="00D90720" w:rsidP="00D90720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Exceptions occur when try to modify inactive patient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clas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InactivePatientModification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CC7832"/>
          <w:sz w:val="17"/>
          <w:szCs w:val="17"/>
        </w:rPr>
        <w:t xml:space="preserve">extend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ystemException</w:t>
      </w:r>
      <w:proofErr w:type="spellEnd"/>
    </w:p>
    <w:p w:rsidR="001278B6" w:rsidRDefault="001278B6" w:rsidP="00CE7A95">
      <w:pPr>
        <w:pStyle w:val="ListParagraph"/>
        <w:numPr>
          <w:ilvl w:val="0"/>
          <w:numId w:val="1"/>
        </w:numPr>
      </w:pPr>
      <w:r>
        <w:t xml:space="preserve">If do need expected checked exception, extends from </w:t>
      </w:r>
      <w:proofErr w:type="spellStart"/>
      <w:r w:rsidRPr="001278B6">
        <w:rPr>
          <w:rStyle w:val="QuoteChar"/>
        </w:rPr>
        <w:t>BaseCheckedException</w:t>
      </w:r>
      <w:proofErr w:type="spellEnd"/>
      <w:r>
        <w:t xml:space="preserve"> and go</w:t>
      </w:r>
    </w:p>
    <w:p w:rsidR="001278B6" w:rsidRDefault="003B5F26" w:rsidP="00CE7A95">
      <w:pPr>
        <w:pStyle w:val="ListParagraph"/>
        <w:numPr>
          <w:ilvl w:val="0"/>
          <w:numId w:val="1"/>
        </w:numPr>
      </w:pPr>
      <w:r>
        <w:t xml:space="preserve">Exception </w:t>
      </w:r>
      <w:r w:rsidR="00F80E11">
        <w:t xml:space="preserve">handling </w:t>
      </w:r>
      <w:r>
        <w:t>cases:</w:t>
      </w:r>
    </w:p>
    <w:p w:rsidR="003B5F26" w:rsidRDefault="003B5F26" w:rsidP="003B5F26">
      <w:pPr>
        <w:pStyle w:val="ListParagraph"/>
      </w:pPr>
      <w:proofErr w:type="gramStart"/>
      <w:r>
        <w:t>case</w:t>
      </w:r>
      <w:proofErr w:type="gramEnd"/>
      <w:r>
        <w:t xml:space="preserve"> 1</w:t>
      </w:r>
    </w:p>
    <w:p w:rsidR="003B5F26" w:rsidRDefault="003B5F26" w:rsidP="003B5F26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#case 1</w:t>
      </w:r>
      <w:r>
        <w:rPr>
          <w:rFonts w:ascii="Consolas" w:hAnsi="Consolas" w:cs="Consolas"/>
          <w:color w:val="808080"/>
          <w:sz w:val="17"/>
          <w:szCs w:val="17"/>
        </w:rPr>
        <w:br/>
        <w:t>// if patient is inactive, violate update patient rule and throw system exception</w:t>
      </w:r>
      <w:r>
        <w:rPr>
          <w:rFonts w:ascii="Consolas" w:hAnsi="Consolas" w:cs="Consolas"/>
          <w:color w:val="808080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if </w:t>
      </w:r>
      <w:r>
        <w:rPr>
          <w:rFonts w:ascii="Consolas" w:hAnsi="Consolas" w:cs="Consolas"/>
          <w:color w:val="A9B7C6"/>
          <w:sz w:val="17"/>
          <w:szCs w:val="17"/>
        </w:rPr>
        <w:t>(!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.getActiv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808080"/>
          <w:sz w:val="17"/>
          <w:szCs w:val="17"/>
        </w:rPr>
        <w:t xml:space="preserve">// if no patient can be found, throw biz exception, don't log any </w:t>
      </w:r>
      <w:proofErr w:type="spellStart"/>
      <w:r>
        <w:rPr>
          <w:rFonts w:ascii="Consolas" w:hAnsi="Consolas" w:cs="Consolas"/>
          <w:color w:val="808080"/>
          <w:sz w:val="17"/>
          <w:szCs w:val="17"/>
        </w:rPr>
        <w:t>msg</w:t>
      </w:r>
      <w:proofErr w:type="spellEnd"/>
      <w:r>
        <w:rPr>
          <w:rFonts w:ascii="Consolas" w:hAnsi="Consolas" w:cs="Consolas"/>
          <w:color w:val="808080"/>
          <w:sz w:val="17"/>
          <w:szCs w:val="17"/>
        </w:rPr>
        <w:t xml:space="preserve"> if you don't want to</w:t>
      </w:r>
      <w:r>
        <w:rPr>
          <w:rFonts w:ascii="Consolas" w:hAnsi="Consolas" w:cs="Consolas"/>
          <w:color w:val="808080"/>
          <w:sz w:val="17"/>
          <w:szCs w:val="17"/>
        </w:rPr>
        <w:br/>
        <w:t xml:space="preserve">    // logger.info("target patient is set as inactive and cannot be modified.");</w:t>
      </w:r>
      <w:r>
        <w:rPr>
          <w:rFonts w:ascii="Consolas" w:hAnsi="Consolas" w:cs="Consolas"/>
          <w:color w:val="808080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CC7832"/>
          <w:sz w:val="17"/>
          <w:szCs w:val="17"/>
        </w:rPr>
        <w:t xml:space="preserve">throw 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InactivePatientModification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 xml:space="preserve">"target patient is inactive and cannot be modified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any more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>.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F80E11" w:rsidRDefault="00F80E11" w:rsidP="003B5F26">
      <w:pPr>
        <w:pStyle w:val="ListParagraph"/>
      </w:pPr>
    </w:p>
    <w:p w:rsidR="003B5F26" w:rsidRDefault="003B5F26" w:rsidP="003B5F26">
      <w:pPr>
        <w:pStyle w:val="ListParagraph"/>
      </w:pPr>
      <w:proofErr w:type="gramStart"/>
      <w:r>
        <w:t>case</w:t>
      </w:r>
      <w:proofErr w:type="gramEnd"/>
      <w:r>
        <w:t xml:space="preserve"> 2</w:t>
      </w:r>
    </w:p>
    <w:p w:rsidR="003B5F26" w:rsidRDefault="003B5F26" w:rsidP="003B5F26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#case 2</w:t>
      </w:r>
      <w:r>
        <w:rPr>
          <w:rFonts w:ascii="Consolas" w:hAnsi="Consolas" w:cs="Consolas"/>
          <w:color w:val="808080"/>
          <w:sz w:val="17"/>
          <w:szCs w:val="17"/>
        </w:rPr>
        <w:br/>
        <w:t>// un-caught exception and it throws out for platform to process</w:t>
      </w:r>
      <w:r>
        <w:rPr>
          <w:rFonts w:ascii="Consolas" w:hAnsi="Consolas" w:cs="Consolas"/>
          <w:color w:val="808080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r>
        <w:rPr>
          <w:rFonts w:ascii="Consolas" w:hAnsi="Consolas" w:cs="Consolas"/>
          <w:color w:val="CC7832"/>
          <w:sz w:val="17"/>
          <w:szCs w:val="17"/>
        </w:rPr>
        <w:t>null</w:t>
      </w:r>
      <w:proofErr w:type="gramStart"/>
      <w:r>
        <w:rPr>
          <w:rFonts w:ascii="Consolas" w:hAnsi="Consolas" w:cs="Consolas"/>
          <w:color w:val="CC7832"/>
          <w:sz w:val="17"/>
          <w:szCs w:val="17"/>
        </w:rPr>
        <w:t>;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897BB"/>
          <w:sz w:val="17"/>
          <w:szCs w:val="17"/>
        </w:rPr>
        <w:t>0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F80E11" w:rsidRDefault="00F80E11" w:rsidP="00F80E11">
      <w:pPr>
        <w:pStyle w:val="ListParagraph"/>
      </w:pPr>
    </w:p>
    <w:p w:rsidR="00F80E11" w:rsidRDefault="00F80E11" w:rsidP="00F80E11">
      <w:pPr>
        <w:pStyle w:val="ListParagraph"/>
      </w:pPr>
      <w:proofErr w:type="gramStart"/>
      <w:r>
        <w:t>client</w:t>
      </w:r>
      <w:proofErr w:type="gramEnd"/>
      <w:r>
        <w:t xml:space="preserve"> will receive response by framework</w:t>
      </w:r>
    </w:p>
    <w:p w:rsidR="00F80E11" w:rsidRDefault="00F80E11" w:rsidP="00F80E11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9876AA"/>
          <w:sz w:val="17"/>
          <w:szCs w:val="17"/>
        </w:rPr>
        <w:t>"succes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5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data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null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error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5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error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x010201001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messag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server internal error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moreInfoUrl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mailto:admin@mycompany.com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>}</w:t>
      </w:r>
    </w:p>
    <w:p w:rsidR="00F80E11" w:rsidRDefault="00F80E11" w:rsidP="00F80E11">
      <w:pPr>
        <w:pStyle w:val="ListParagraph"/>
      </w:pPr>
    </w:p>
    <w:p w:rsidR="003B5F26" w:rsidRDefault="00F80E11" w:rsidP="00F80E11">
      <w:pPr>
        <w:pStyle w:val="ListParagraph"/>
      </w:pPr>
      <w:proofErr w:type="gramStart"/>
      <w:r>
        <w:t>case</w:t>
      </w:r>
      <w:proofErr w:type="gramEnd"/>
      <w:r>
        <w:t xml:space="preserve"> 3</w:t>
      </w:r>
    </w:p>
    <w:p w:rsidR="00F80E11" w:rsidRDefault="00F80E11" w:rsidP="00F80E11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#case 3</w:t>
      </w:r>
      <w:r>
        <w:rPr>
          <w:rFonts w:ascii="Consolas" w:hAnsi="Consolas" w:cs="Consolas"/>
          <w:color w:val="808080"/>
          <w:sz w:val="17"/>
          <w:szCs w:val="17"/>
        </w:rPr>
        <w:br/>
        <w:t>// catch an exception manually and process it</w:t>
      </w:r>
      <w:r>
        <w:rPr>
          <w:rFonts w:ascii="Consolas" w:hAnsi="Consolas" w:cs="Consolas"/>
          <w:color w:val="808080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try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897BB"/>
          <w:sz w:val="17"/>
          <w:szCs w:val="17"/>
        </w:rPr>
        <w:t>0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 xml:space="preserve">} </w:t>
      </w:r>
      <w:r>
        <w:rPr>
          <w:rFonts w:ascii="Consolas" w:hAnsi="Consolas" w:cs="Consolas"/>
          <w:color w:val="CC7832"/>
          <w:sz w:val="17"/>
          <w:szCs w:val="17"/>
        </w:rPr>
        <w:t xml:space="preserve">catch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IndexOutOfBounds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e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i/>
          <w:iCs/>
          <w:color w:val="9876AA"/>
          <w:sz w:val="17"/>
          <w:szCs w:val="17"/>
        </w:rPr>
        <w:t>logger</w:t>
      </w:r>
      <w:r>
        <w:rPr>
          <w:rFonts w:ascii="Consolas" w:hAnsi="Consolas" w:cs="Consolas"/>
          <w:color w:val="A9B7C6"/>
          <w:sz w:val="17"/>
          <w:szCs w:val="17"/>
        </w:rPr>
        <w:t>.war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array index out of bounds in processing patient updates: {}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e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throw 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Update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update updates with internal error that patient code is out of range.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e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F80E11" w:rsidRDefault="00F80E11" w:rsidP="00F80E11">
      <w:pPr>
        <w:pStyle w:val="ListParagraph"/>
      </w:pPr>
    </w:p>
    <w:p w:rsidR="00F80E11" w:rsidRDefault="00F80E11" w:rsidP="00F80E11">
      <w:pPr>
        <w:pStyle w:val="ListParagraph"/>
      </w:pPr>
      <w:proofErr w:type="gramStart"/>
      <w:r>
        <w:t>case</w:t>
      </w:r>
      <w:proofErr w:type="gramEnd"/>
      <w:r>
        <w:t xml:space="preserve"> 4</w:t>
      </w:r>
    </w:p>
    <w:p w:rsidR="00F80E11" w:rsidRDefault="00F80E11" w:rsidP="00F80E11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ptional.isPres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808080"/>
          <w:sz w:val="17"/>
          <w:szCs w:val="17"/>
        </w:rPr>
        <w:t>// do biz logic here</w:t>
      </w:r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 xml:space="preserve">} </w:t>
      </w:r>
      <w:r>
        <w:rPr>
          <w:rFonts w:ascii="Consolas" w:hAnsi="Consolas" w:cs="Consolas"/>
          <w:color w:val="CC7832"/>
          <w:sz w:val="17"/>
          <w:szCs w:val="17"/>
        </w:rPr>
        <w:t xml:space="preserve">else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808080"/>
          <w:sz w:val="17"/>
          <w:szCs w:val="17"/>
        </w:rPr>
        <w:t>// #case 4</w:t>
      </w:r>
      <w:r>
        <w:rPr>
          <w:rFonts w:ascii="Consolas" w:hAnsi="Consolas" w:cs="Consolas"/>
          <w:color w:val="808080"/>
          <w:sz w:val="17"/>
          <w:szCs w:val="17"/>
        </w:rPr>
        <w:br/>
        <w:t xml:space="preserve">    // if no patient can be found, throw biz exception</w:t>
      </w:r>
      <w:r>
        <w:rPr>
          <w:rFonts w:ascii="Consolas" w:hAnsi="Consolas" w:cs="Consolas"/>
          <w:color w:val="808080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i/>
          <w:iCs/>
          <w:color w:val="9876AA"/>
          <w:sz w:val="17"/>
          <w:szCs w:val="17"/>
        </w:rPr>
        <w:t>logger</w:t>
      </w:r>
      <w:r>
        <w:rPr>
          <w:rFonts w:ascii="Consolas" w:hAnsi="Consolas" w:cs="Consolas"/>
          <w:color w:val="A9B7C6"/>
          <w:sz w:val="17"/>
          <w:szCs w:val="17"/>
        </w:rPr>
        <w:t>.debu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 xml:space="preserve">"no patient with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can be found: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is {} and model is {}.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model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throw 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NotFound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target patient is not found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6F4169" w:rsidRDefault="006F4169" w:rsidP="006F4169"/>
    <w:p w:rsidR="006F4169" w:rsidRDefault="007E73D3" w:rsidP="00A81516">
      <w:pPr>
        <w:pStyle w:val="Heading3"/>
      </w:pPr>
      <w:r>
        <w:t>Error c</w:t>
      </w:r>
      <w:r w:rsidR="00A81516">
        <w:t>ode</w:t>
      </w:r>
    </w:p>
    <w:p w:rsidR="00A81516" w:rsidRDefault="001F493D" w:rsidP="00A81516">
      <w:r>
        <w:t>Error code definition as below:</w:t>
      </w:r>
    </w:p>
    <w:p w:rsidR="001F493D" w:rsidRPr="001F493D" w:rsidRDefault="001F493D" w:rsidP="001F493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A9B7C6"/>
          <w:sz w:val="17"/>
          <w:szCs w:val="17"/>
        </w:rPr>
      </w:pP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# error code definitio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0x 00 00 00 000 / app-subsystem-module-code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e.g.0x010201001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 xml:space="preserve">#    01 - 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bama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01 - platform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02 - app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01 - system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02 - admi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03 - core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04 - security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11 - identificatio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12 - workflow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13 - clinic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14 - vendor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lastRenderedPageBreak/>
        <w:t>#             001 - patient not found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   002 - duplicate patient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exception mapping definitions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Sample: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com.philips.h2h.bama.app.exception.BrandNotExistException=504, _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exmsg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com.philips.h2h.bama.app.exception.DuplicateBrandsException=505, 0x010201001, duplicate patient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 xml:space="preserve">#com.philips.h2h.bama.app.exception.SampleBusinessException=505, 0x010201001, 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error.patient.duplicate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 xml:space="preserve">, 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error.patient.duplicate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,  more info please contact admi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 xml:space="preserve">#com.philips.h2h.bama.app.exception.security.AccountAlreadyExistedException=500, 0x010204001, 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security.account.username.exist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CC7832"/>
          <w:sz w:val="17"/>
          <w:szCs w:val="17"/>
        </w:rPr>
        <w:t>com.philips.h2h.bama.app.identification.exception.PatientNotFoundExceptio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=</w:t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 xml:space="preserve">500, 0x010211001, </w:t>
      </w:r>
      <w:proofErr w:type="spellStart"/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>error.patient.not.found</w:t>
      </w:r>
      <w:proofErr w:type="spellEnd"/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CC7832"/>
          <w:sz w:val="17"/>
          <w:szCs w:val="17"/>
        </w:rPr>
        <w:t>com.philips.h2h.bama.app.identification.exception.InactivePatientModificationExceptio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=</w:t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 xml:space="preserve">503, 0x010204003, </w:t>
      </w:r>
      <w:proofErr w:type="spellStart"/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>error.patient.inactive.modified.message</w:t>
      </w:r>
      <w:proofErr w:type="spellEnd"/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>, patient is inactive that should not be modified according to rule,  more info please contact admin</w:t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br/>
      </w:r>
      <w:proofErr w:type="spellStart"/>
      <w:r w:rsidRPr="001F493D">
        <w:rPr>
          <w:rFonts w:ascii="Consolas" w:eastAsia="Times New Roman" w:hAnsi="Consolas" w:cs="Consolas"/>
          <w:color w:val="CC7832"/>
          <w:sz w:val="17"/>
          <w:szCs w:val="17"/>
        </w:rPr>
        <w:t>Throwable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=</w:t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>500, 0x010201001, server internal error</w:t>
      </w:r>
    </w:p>
    <w:p w:rsidR="001F493D" w:rsidRDefault="001F493D" w:rsidP="00A81516"/>
    <w:p w:rsidR="001F493D" w:rsidRDefault="001F493D" w:rsidP="00A81516">
      <w:r>
        <w:t>Usage:</w:t>
      </w:r>
    </w:p>
    <w:p w:rsidR="001F493D" w:rsidRDefault="001F493D" w:rsidP="00A81516">
      <w:proofErr w:type="gramStart"/>
      <w:r w:rsidRPr="001F493D">
        <w:t>#</w:t>
      </w:r>
      <w:r>
        <w:t>{</w:t>
      </w:r>
      <w:proofErr w:type="gramEnd"/>
      <w:r>
        <w:t>full exception class name}={http status code}, {internal error code}, {message to client},  {message to dev}, {message to help}</w:t>
      </w:r>
    </w:p>
    <w:p w:rsidR="001F493D" w:rsidRDefault="001F493D" w:rsidP="00A81516">
      <w:r>
        <w:t>Sample:</w:t>
      </w:r>
    </w:p>
    <w:p w:rsidR="001F493D" w:rsidRPr="00FE5699" w:rsidRDefault="001F493D" w:rsidP="00A81516">
      <w:pPr>
        <w:rPr>
          <w:i/>
        </w:rPr>
      </w:pPr>
      <w:r w:rsidRPr="00FE5699">
        <w:rPr>
          <w:i/>
        </w:rPr>
        <w:t xml:space="preserve">#com.philips.h2h.bama.app.exception.SampleBusinessException=505, 0x010201001, </w:t>
      </w:r>
      <w:proofErr w:type="spellStart"/>
      <w:r w:rsidRPr="00FE5699">
        <w:rPr>
          <w:i/>
        </w:rPr>
        <w:t>error.patient.duplicate</w:t>
      </w:r>
      <w:proofErr w:type="spellEnd"/>
      <w:r w:rsidRPr="00FE5699">
        <w:rPr>
          <w:i/>
        </w:rPr>
        <w:t xml:space="preserve">, </w:t>
      </w:r>
      <w:proofErr w:type="spellStart"/>
      <w:r w:rsidRPr="00FE5699">
        <w:rPr>
          <w:i/>
        </w:rPr>
        <w:t>error.patient.duplicate</w:t>
      </w:r>
      <w:proofErr w:type="spellEnd"/>
      <w:r w:rsidRPr="00FE5699">
        <w:rPr>
          <w:i/>
        </w:rPr>
        <w:t>, more info please contact admin</w:t>
      </w:r>
    </w:p>
    <w:p w:rsidR="003C56EE" w:rsidRDefault="001F493D" w:rsidP="003C56EE">
      <w:pPr>
        <w:pStyle w:val="ListParagraph"/>
        <w:numPr>
          <w:ilvl w:val="0"/>
          <w:numId w:val="1"/>
        </w:numPr>
      </w:pPr>
      <w:r>
        <w:t>message could be raw string or resource key define in I18N bundles, framework is smart to find the one that exist for use</w:t>
      </w:r>
    </w:p>
    <w:p w:rsidR="003C56EE" w:rsidRDefault="001F493D" w:rsidP="003C56EE">
      <w:pPr>
        <w:pStyle w:val="ListParagraph"/>
        <w:numPr>
          <w:ilvl w:val="0"/>
          <w:numId w:val="1"/>
        </w:numPr>
      </w:pPr>
      <w:r>
        <w:t xml:space="preserve">exception cannot find its configuration will try to find its parent exception class, then its parent’s parent class until to the default root of exception </w:t>
      </w:r>
      <w:proofErr w:type="spellStart"/>
      <w:r w:rsidRPr="001F493D">
        <w:rPr>
          <w:rStyle w:val="QuoteChar"/>
        </w:rPr>
        <w:t>Throwable</w:t>
      </w:r>
      <w:proofErr w:type="spellEnd"/>
    </w:p>
    <w:p w:rsidR="003C56EE" w:rsidRDefault="001645AB" w:rsidP="003C56EE">
      <w:pPr>
        <w:pStyle w:val="ListParagraph"/>
        <w:numPr>
          <w:ilvl w:val="0"/>
          <w:numId w:val="1"/>
        </w:numPr>
      </w:pPr>
      <w:proofErr w:type="gramStart"/>
      <w:r>
        <w:t>a</w:t>
      </w:r>
      <w:proofErr w:type="gramEnd"/>
      <w:r>
        <w:t xml:space="preserve"> </w:t>
      </w:r>
      <w:r w:rsidR="008938A8">
        <w:t>switch to turn on/off to debug/release mode. Release mode will hide the {message to dev} in response</w:t>
      </w:r>
    </w:p>
    <w:p w:rsidR="008938A8" w:rsidRPr="00A81516" w:rsidRDefault="008938A8" w:rsidP="003C56EE">
      <w:pPr>
        <w:pStyle w:val="ListParagraph"/>
        <w:numPr>
          <w:ilvl w:val="0"/>
          <w:numId w:val="1"/>
        </w:numPr>
      </w:pPr>
      <w:proofErr w:type="gramStart"/>
      <w:r>
        <w:t>see</w:t>
      </w:r>
      <w:proofErr w:type="gramEnd"/>
      <w:r>
        <w:t xml:space="preserve"> </w:t>
      </w:r>
      <w:proofErr w:type="spellStart"/>
      <w:r w:rsidRPr="00FE5699">
        <w:rPr>
          <w:rStyle w:val="QuoteChar"/>
        </w:rPr>
        <w:t>Throwable</w:t>
      </w:r>
      <w:proofErr w:type="spellEnd"/>
      <w:r>
        <w:t xml:space="preserve"> configuration. 3 </w:t>
      </w:r>
      <w:r w:rsidR="00FE5699">
        <w:t>parameters</w:t>
      </w:r>
      <w:r>
        <w:t xml:space="preserve"> are required</w:t>
      </w:r>
      <w:r w:rsidR="00FE5699">
        <w:t>:</w:t>
      </w:r>
      <w:r>
        <w:t xml:space="preserve"> {http status code}, {error code} and </w:t>
      </w:r>
      <w:r w:rsidR="004378B0">
        <w:t>{message to client}. Others are optional.</w:t>
      </w:r>
    </w:p>
    <w:p w:rsidR="006F4169" w:rsidRDefault="000F6186" w:rsidP="00D95DEC">
      <w:pPr>
        <w:pStyle w:val="Heading3"/>
      </w:pPr>
      <w:r>
        <w:t>Configuration</w:t>
      </w:r>
    </w:p>
    <w:p w:rsidR="007C3A96" w:rsidRPr="007C3A96" w:rsidRDefault="007C3A96" w:rsidP="007C3A96">
      <w:r>
        <w:t>All runtime changeable values MUST not hardcoded in source codes.</w:t>
      </w:r>
    </w:p>
    <w:p w:rsidR="007C3A96" w:rsidRDefault="007C3A96" w:rsidP="007C3A96">
      <w:r>
        <w:t>Dos and Don’ts</w:t>
      </w:r>
    </w:p>
    <w:p w:rsidR="007C7AFA" w:rsidRDefault="007C3A96" w:rsidP="00757FBA">
      <w:pPr>
        <w:pStyle w:val="ListParagraph"/>
        <w:numPr>
          <w:ilvl w:val="0"/>
          <w:numId w:val="1"/>
        </w:numPr>
      </w:pPr>
      <w:proofErr w:type="gramStart"/>
      <w:r>
        <w:t>all</w:t>
      </w:r>
      <w:proofErr w:type="gramEnd"/>
      <w:r>
        <w:t xml:space="preserve"> runtime changeable values </w:t>
      </w:r>
      <w:r w:rsidR="00A65725">
        <w:t>should be move to external configurations files</w:t>
      </w:r>
      <w:r w:rsidR="007C7AFA">
        <w:t>,</w:t>
      </w:r>
      <w:r w:rsidR="00A65725">
        <w:t xml:space="preserve"> </w:t>
      </w:r>
      <w:r w:rsidR="007C7AFA">
        <w:t>like frequency, times, service hosting IP…etc. Don’t hardcode these values</w:t>
      </w:r>
      <w:r>
        <w:t xml:space="preserve"> in source codes</w:t>
      </w:r>
    </w:p>
    <w:p w:rsidR="00B92CB9" w:rsidRDefault="00B92CB9" w:rsidP="00757FBA">
      <w:pPr>
        <w:pStyle w:val="ListParagraph"/>
        <w:numPr>
          <w:ilvl w:val="0"/>
          <w:numId w:val="1"/>
        </w:numPr>
      </w:pPr>
      <w:r>
        <w:t xml:space="preserve">commonly used configuration files are </w:t>
      </w:r>
      <w:r w:rsidRPr="00B92CB9">
        <w:rPr>
          <w:rStyle w:val="QuoteChar"/>
        </w:rPr>
        <w:t>*.properties</w:t>
      </w:r>
      <w:r>
        <w:t xml:space="preserve">, </w:t>
      </w:r>
      <w:r w:rsidRPr="00B92CB9">
        <w:rPr>
          <w:rStyle w:val="QuoteChar"/>
        </w:rPr>
        <w:t>*.xml</w:t>
      </w:r>
      <w:r>
        <w:t xml:space="preserve">, </w:t>
      </w:r>
      <w:r w:rsidRPr="00B92CB9">
        <w:rPr>
          <w:rStyle w:val="QuoteChar"/>
        </w:rPr>
        <w:t>*.</w:t>
      </w:r>
      <w:proofErr w:type="spellStart"/>
      <w:r w:rsidRPr="00B92CB9">
        <w:rPr>
          <w:rStyle w:val="QuoteChar"/>
        </w:rPr>
        <w:t>json</w:t>
      </w:r>
      <w:proofErr w:type="spellEnd"/>
      <w:r>
        <w:t xml:space="preserve"> and even </w:t>
      </w:r>
      <w:r w:rsidRPr="00B92CB9">
        <w:rPr>
          <w:rStyle w:val="QuoteChar"/>
        </w:rPr>
        <w:t>*.txt</w:t>
      </w:r>
    </w:p>
    <w:p w:rsidR="005227A4" w:rsidRDefault="005227A4" w:rsidP="00AB7395">
      <w:pPr>
        <w:pStyle w:val="ListParagraph"/>
        <w:numPr>
          <w:ilvl w:val="0"/>
          <w:numId w:val="1"/>
        </w:numPr>
      </w:pPr>
      <w:r>
        <w:t xml:space="preserve">place system level configuration in </w:t>
      </w:r>
      <w:proofErr w:type="spellStart"/>
      <w:r w:rsidRPr="005227A4">
        <w:rPr>
          <w:rStyle w:val="QuoteChar"/>
        </w:rPr>
        <w:t>classpath:appconfig</w:t>
      </w:r>
      <w:proofErr w:type="spellEnd"/>
      <w:r w:rsidRPr="005227A4">
        <w:rPr>
          <w:rStyle w:val="QuoteChar"/>
        </w:rPr>
        <w:t>/</w:t>
      </w:r>
      <w:proofErr w:type="spellStart"/>
      <w:r w:rsidRPr="005227A4">
        <w:rPr>
          <w:rStyle w:val="QuoteChar"/>
        </w:rPr>
        <w:t>setting.properties</w:t>
      </w:r>
      <w:proofErr w:type="spellEnd"/>
      <w:r w:rsidR="007C7AFA">
        <w:t xml:space="preserve">; </w:t>
      </w:r>
      <w:r>
        <w:t xml:space="preserve">place app level configuration in </w:t>
      </w:r>
      <w:proofErr w:type="spellStart"/>
      <w:r w:rsidRPr="005227A4">
        <w:rPr>
          <w:rStyle w:val="QuoteChar"/>
        </w:rPr>
        <w:t>classpath:appconfig</w:t>
      </w:r>
      <w:proofErr w:type="spellEnd"/>
      <w:r w:rsidRPr="005227A4">
        <w:rPr>
          <w:rStyle w:val="QuoteChar"/>
        </w:rPr>
        <w:t>/</w:t>
      </w:r>
      <w:proofErr w:type="spellStart"/>
      <w:r w:rsidRPr="005227A4">
        <w:rPr>
          <w:rStyle w:val="QuoteChar"/>
        </w:rPr>
        <w:t>application.properties</w:t>
      </w:r>
      <w:proofErr w:type="spellEnd"/>
      <w:r w:rsidRPr="005227A4">
        <w:t xml:space="preserve"> </w:t>
      </w:r>
    </w:p>
    <w:p w:rsidR="006F4169" w:rsidRDefault="00B92CB9" w:rsidP="00A65725">
      <w:pPr>
        <w:pStyle w:val="ListParagraph"/>
        <w:numPr>
          <w:ilvl w:val="0"/>
          <w:numId w:val="1"/>
        </w:numPr>
      </w:pPr>
      <w:r>
        <w:t>if wants to add more configuration</w:t>
      </w:r>
      <w:r w:rsidR="007C7AFA">
        <w:t xml:space="preserve"> file</w:t>
      </w:r>
      <w:r>
        <w:t xml:space="preserve">s, </w:t>
      </w:r>
      <w:r w:rsidR="007C7AFA">
        <w:t>use</w:t>
      </w:r>
      <w:r>
        <w:t xml:space="preserve"> </w:t>
      </w:r>
      <w:r w:rsidR="00A65725">
        <w:t xml:space="preserve">spring to load your new properties/xml, see </w:t>
      </w:r>
      <w:r w:rsidR="007C7AFA" w:rsidRPr="007C7AFA">
        <w:rPr>
          <w:rStyle w:val="QuoteChar"/>
        </w:rPr>
        <w:t>spring-application-context.xml</w:t>
      </w:r>
      <w:r w:rsidR="007C7AFA">
        <w:t xml:space="preserve"> for a reference</w:t>
      </w:r>
    </w:p>
    <w:p w:rsidR="006F4169" w:rsidRDefault="000F6186" w:rsidP="00D95DEC">
      <w:pPr>
        <w:pStyle w:val="Heading3"/>
      </w:pPr>
      <w:r>
        <w:lastRenderedPageBreak/>
        <w:t>Constants</w:t>
      </w:r>
    </w:p>
    <w:p w:rsidR="007C7AFA" w:rsidRDefault="007C7AFA" w:rsidP="007C7AFA">
      <w:r>
        <w:t>Dos and Don’ts</w:t>
      </w:r>
    </w:p>
    <w:p w:rsidR="006F4169" w:rsidRDefault="007C7AFA" w:rsidP="007C7AFA">
      <w:pPr>
        <w:pStyle w:val="ListParagraph"/>
        <w:numPr>
          <w:ilvl w:val="0"/>
          <w:numId w:val="1"/>
        </w:numPr>
      </w:pPr>
      <w:r>
        <w:t>Don’t use hard code string, magic number in source codes. Define them in internal class if private used or public constants class for reuse</w:t>
      </w:r>
    </w:p>
    <w:p w:rsidR="00BD5FA2" w:rsidRDefault="00BD5FA2" w:rsidP="00BD5FA2">
      <w:pPr>
        <w:pStyle w:val="ListParagraph"/>
        <w:numPr>
          <w:ilvl w:val="0"/>
          <w:numId w:val="1"/>
        </w:numPr>
      </w:pPr>
      <w:r w:rsidRPr="00BD5FA2">
        <w:rPr>
          <w:rStyle w:val="QuoteChar"/>
        </w:rPr>
        <w:t>com.philips.h2h.bama.app.common.util.AppConstants</w:t>
      </w:r>
      <w:r>
        <w:t xml:space="preserve"> is used to define system level constants; app level constants please define in its own package</w:t>
      </w:r>
    </w:p>
    <w:p w:rsidR="006F4169" w:rsidRDefault="00A033A0" w:rsidP="006F4169">
      <w:pPr>
        <w:pStyle w:val="ListParagraph"/>
        <w:numPr>
          <w:ilvl w:val="0"/>
          <w:numId w:val="1"/>
        </w:numPr>
      </w:pPr>
      <w:r>
        <w:t>It’s allow to write raw string for exception message for dev purpose. If the error message is given to UI then define them in resource bundle</w:t>
      </w:r>
      <w:r w:rsidR="00BD5FA2">
        <w:t>, the resource key in constants and resource value in resource bundle file</w:t>
      </w:r>
    </w:p>
    <w:p w:rsidR="0065720B" w:rsidRDefault="0065720B" w:rsidP="0065720B">
      <w:pPr>
        <w:pStyle w:val="Heading3"/>
      </w:pPr>
      <w:r>
        <w:t>Audit</w:t>
      </w:r>
    </w:p>
    <w:p w:rsidR="00C2568A" w:rsidRDefault="00C2568A" w:rsidP="0065720B">
      <w:r>
        <w:t>Key business events need to be audited as audit log in system.</w:t>
      </w:r>
    </w:p>
    <w:p w:rsidR="00C2568A" w:rsidRDefault="00C2568A" w:rsidP="0065720B">
      <w:r>
        <w:t>There are two approaches to add audit logs for business events.</w:t>
      </w:r>
    </w:p>
    <w:p w:rsidR="00C2568A" w:rsidRDefault="00C2568A" w:rsidP="00C2568A">
      <w:pPr>
        <w:pStyle w:val="ListParagraph"/>
        <w:numPr>
          <w:ilvl w:val="0"/>
          <w:numId w:val="4"/>
        </w:numPr>
      </w:pPr>
      <w:r>
        <w:t xml:space="preserve">Audit events via annotation </w:t>
      </w:r>
    </w:p>
    <w:p w:rsidR="00073A30" w:rsidRDefault="00073A30" w:rsidP="00073A30">
      <w:pPr>
        <w:pStyle w:val="HTMLPreformatted"/>
        <w:shd w:val="clear" w:color="auto" w:fill="2B2B2B"/>
        <w:rPr>
          <w:rFonts w:ascii="Consolas" w:hAnsi="Consolas" w:cs="Consolas"/>
          <w:color w:val="CC7832"/>
          <w:sz w:val="17"/>
          <w:szCs w:val="17"/>
        </w:rPr>
      </w:pPr>
      <w:r>
        <w:rPr>
          <w:rFonts w:ascii="Consolas" w:hAnsi="Consolas" w:cs="Consolas"/>
          <w:color w:val="BBB529"/>
          <w:sz w:val="17"/>
          <w:szCs w:val="17"/>
        </w:rPr>
        <w:t>@Audit</w:t>
      </w:r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 w:rsidR="00BE6F02">
        <w:rPr>
          <w:rFonts w:ascii="Consolas" w:hAnsi="Consolas" w:cs="Consolas"/>
          <w:color w:val="A9B7C6"/>
          <w:sz w:val="17"/>
          <w:szCs w:val="17"/>
        </w:rPr>
        <w:t xml:space="preserve">(action = </w:t>
      </w:r>
      <w:proofErr w:type="spellStart"/>
      <w:r w:rsidR="00BE6F02">
        <w:rPr>
          <w:rFonts w:ascii="Consolas" w:hAnsi="Consolas" w:cs="Consolas"/>
          <w:color w:val="A9B7C6"/>
          <w:sz w:val="17"/>
          <w:szCs w:val="17"/>
        </w:rPr>
        <w:t>AuditConstants.ACTION_PATIENT_CREATE</w:t>
      </w:r>
      <w:proofErr w:type="spellEnd"/>
      <w:r w:rsidR="00BE6F02">
        <w:rPr>
          <w:rFonts w:ascii="Consolas" w:hAnsi="Consolas" w:cs="Consolas"/>
          <w:color w:val="CC7832"/>
          <w:sz w:val="17"/>
          <w:szCs w:val="17"/>
        </w:rPr>
        <w:t xml:space="preserve">, </w:t>
      </w:r>
    </w:p>
    <w:p w:rsidR="00BE6F02" w:rsidRDefault="00073A30" w:rsidP="00073A30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A9B7C6"/>
          <w:sz w:val="17"/>
          <w:szCs w:val="17"/>
        </w:rPr>
        <w:t>repository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 w:rsidR="00BE6F02">
        <w:rPr>
          <w:rFonts w:ascii="Consolas" w:hAnsi="Consolas" w:cs="Consolas"/>
          <w:color w:val="A9B7C6"/>
          <w:sz w:val="17"/>
          <w:szCs w:val="17"/>
        </w:rPr>
        <w:t>AuditConstants.REPOSITORY_PATIENT</w:t>
      </w:r>
      <w:proofErr w:type="spellEnd"/>
      <w:r w:rsidR="00BE6F02">
        <w:rPr>
          <w:rFonts w:ascii="Consolas" w:hAnsi="Consolas" w:cs="Consolas"/>
          <w:color w:val="A9B7C6"/>
          <w:sz w:val="17"/>
          <w:szCs w:val="17"/>
        </w:rPr>
        <w:t>)</w:t>
      </w:r>
      <w:r w:rsidR="00BE6F02">
        <w:rPr>
          <w:rFonts w:ascii="Consolas" w:hAnsi="Consolas" w:cs="Consolas"/>
          <w:color w:val="A9B7C6"/>
          <w:sz w:val="17"/>
          <w:szCs w:val="17"/>
        </w:rPr>
        <w:br/>
      </w:r>
      <w:r w:rsidR="00BE6F02">
        <w:rPr>
          <w:rFonts w:ascii="Consolas" w:hAnsi="Consolas" w:cs="Consolas"/>
          <w:color w:val="CC7832"/>
          <w:sz w:val="17"/>
          <w:szCs w:val="17"/>
        </w:rPr>
        <w:t xml:space="preserve">public </w:t>
      </w:r>
      <w:proofErr w:type="spellStart"/>
      <w:r w:rsidR="00BE6F02">
        <w:rPr>
          <w:rFonts w:ascii="Consolas" w:hAnsi="Consolas" w:cs="Consolas"/>
          <w:color w:val="A9B7C6"/>
          <w:sz w:val="17"/>
          <w:szCs w:val="17"/>
        </w:rPr>
        <w:t>PatientComprehensiveModel</w:t>
      </w:r>
      <w:proofErr w:type="spellEnd"/>
      <w:r w:rsidR="00BE6F02"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 w:rsidR="00BE6F02">
        <w:rPr>
          <w:rFonts w:ascii="Consolas" w:hAnsi="Consolas" w:cs="Consolas"/>
          <w:color w:val="FFC66D"/>
          <w:sz w:val="17"/>
          <w:szCs w:val="17"/>
        </w:rPr>
        <w:t>createPatient</w:t>
      </w:r>
      <w:proofErr w:type="spellEnd"/>
      <w:r w:rsidR="00BE6F02">
        <w:rPr>
          <w:rFonts w:ascii="Consolas" w:hAnsi="Consolas" w:cs="Consolas"/>
          <w:color w:val="A9B7C6"/>
          <w:sz w:val="17"/>
          <w:szCs w:val="17"/>
        </w:rPr>
        <w:t>(</w:t>
      </w:r>
      <w:r w:rsidR="00BE6F02"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 w:rsidR="00BE6F02">
        <w:rPr>
          <w:rFonts w:ascii="Consolas" w:hAnsi="Consolas" w:cs="Consolas"/>
          <w:color w:val="BBB529"/>
          <w:sz w:val="17"/>
          <w:szCs w:val="17"/>
        </w:rPr>
        <w:t>NotNull</w:t>
      </w:r>
      <w:proofErr w:type="spellEnd"/>
      <w:r w:rsidR="00BE6F02">
        <w:rPr>
          <w:rFonts w:ascii="Consolas" w:hAnsi="Consolas" w:cs="Consolas"/>
          <w:color w:val="BBB529"/>
          <w:sz w:val="17"/>
          <w:szCs w:val="17"/>
        </w:rPr>
        <w:t xml:space="preserve"> </w:t>
      </w:r>
      <w:proofErr w:type="spellStart"/>
      <w:r w:rsidR="00BE6F02">
        <w:rPr>
          <w:rFonts w:ascii="Consolas" w:hAnsi="Consolas" w:cs="Consolas"/>
          <w:color w:val="A9B7C6"/>
          <w:sz w:val="17"/>
          <w:szCs w:val="17"/>
        </w:rPr>
        <w:t>PatientComprehensiveModel</w:t>
      </w:r>
      <w:proofErr w:type="spellEnd"/>
      <w:r w:rsidR="00BE6F02">
        <w:rPr>
          <w:rFonts w:ascii="Consolas" w:hAnsi="Consolas" w:cs="Consolas"/>
          <w:color w:val="A9B7C6"/>
          <w:sz w:val="17"/>
          <w:szCs w:val="17"/>
        </w:rPr>
        <w:t xml:space="preserve"> model) {</w:t>
      </w:r>
    </w:p>
    <w:p w:rsidR="00C2568A" w:rsidRDefault="00C2568A" w:rsidP="00C2568A"/>
    <w:p w:rsidR="00C2568A" w:rsidRDefault="00C2568A" w:rsidP="0065720B">
      <w:pPr>
        <w:pStyle w:val="ListParagraph"/>
        <w:numPr>
          <w:ilvl w:val="0"/>
          <w:numId w:val="4"/>
        </w:numPr>
      </w:pPr>
      <w:r>
        <w:t>Audit events manually</w:t>
      </w:r>
    </w:p>
    <w:p w:rsidR="00C2568A" w:rsidRDefault="00C2568A" w:rsidP="00C2568A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 xml:space="preserve">// manually audit logging in order to capture username in </w:t>
      </w:r>
      <w:proofErr w:type="spellStart"/>
      <w:r>
        <w:rPr>
          <w:rFonts w:ascii="Consolas" w:hAnsi="Consolas" w:cs="Consolas"/>
          <w:color w:val="808080"/>
          <w:sz w:val="17"/>
          <w:szCs w:val="17"/>
        </w:rPr>
        <w:t>obj</w:t>
      </w:r>
      <w:proofErr w:type="spellEnd"/>
      <w:r>
        <w:rPr>
          <w:rFonts w:ascii="Consolas" w:hAnsi="Consolas" w:cs="Consolas"/>
          <w:color w:val="808080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7"/>
          <w:szCs w:val="17"/>
        </w:rPr>
        <w:t>param</w:t>
      </w:r>
      <w:proofErr w:type="spellEnd"/>
      <w:r>
        <w:rPr>
          <w:rFonts w:ascii="Consolas" w:hAnsi="Consolas" w:cs="Consolas"/>
          <w:color w:val="808080"/>
          <w:sz w:val="17"/>
          <w:szCs w:val="17"/>
        </w:rPr>
        <w:t xml:space="preserve"> and ignore password</w:t>
      </w:r>
      <w:r>
        <w:rPr>
          <w:rFonts w:ascii="Consolas" w:hAnsi="Consolas" w:cs="Consolas"/>
          <w:color w:val="808080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Ev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Ev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Ev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auditMetaData</w:t>
      </w:r>
      <w:r>
        <w:rPr>
          <w:rFonts w:ascii="Consolas" w:hAnsi="Consolas" w:cs="Consolas"/>
          <w:color w:val="A9B7C6"/>
          <w:sz w:val="17"/>
          <w:szCs w:val="17"/>
        </w:rPr>
        <w:t>.getActor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Constants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ACTION_LOGIN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auditMetaData</w:t>
      </w:r>
      <w:r>
        <w:rPr>
          <w:rFonts w:ascii="Consolas" w:hAnsi="Consolas" w:cs="Consolas"/>
          <w:color w:val="A9B7C6"/>
          <w:sz w:val="17"/>
          <w:szCs w:val="17"/>
        </w:rPr>
        <w:t>.getOrigi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new </w:t>
      </w:r>
      <w:r>
        <w:rPr>
          <w:rFonts w:ascii="Consolas" w:hAnsi="Consolas" w:cs="Consolas"/>
          <w:color w:val="A9B7C6"/>
          <w:sz w:val="17"/>
          <w:szCs w:val="17"/>
        </w:rPr>
        <w:t>Field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Constants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FIELD_LOGIN_USERNAM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oken.getPrincipa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oStrin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new </w:t>
      </w:r>
      <w:r>
        <w:rPr>
          <w:rFonts w:ascii="Consolas" w:hAnsi="Consolas" w:cs="Consolas"/>
          <w:color w:val="A9B7C6"/>
          <w:sz w:val="17"/>
          <w:szCs w:val="17"/>
        </w:rPr>
        <w:t>Field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Constants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FIELD_LOGIN_SUCCESS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tring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valueOf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authenticated)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Event.setRepositor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Constants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REPOSITORY_SECURI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Manager.getInstanc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audi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uditEv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C2568A" w:rsidRDefault="00C2568A" w:rsidP="0065720B"/>
    <w:p w:rsidR="006C7852" w:rsidRPr="00AF4957" w:rsidRDefault="00AF4957" w:rsidP="0065720B">
      <w:pPr>
        <w:rPr>
          <w:i/>
        </w:rPr>
      </w:pPr>
      <w:r w:rsidRPr="00AF4957">
        <w:rPr>
          <w:i/>
        </w:rPr>
        <w:t>P.S. create audit table with script first.</w:t>
      </w:r>
    </w:p>
    <w:p w:rsidR="0065720B" w:rsidRDefault="0065720B" w:rsidP="0065720B">
      <w:pPr>
        <w:pStyle w:val="Heading3"/>
      </w:pPr>
      <w:r>
        <w:t>Cache</w:t>
      </w:r>
    </w:p>
    <w:p w:rsidR="004C376D" w:rsidRDefault="004C376D" w:rsidP="0065720B">
      <w:r>
        <w:t xml:space="preserve">The places to enable cache should be discussed first. </w:t>
      </w:r>
    </w:p>
    <w:p w:rsidR="004C376D" w:rsidRDefault="004C376D" w:rsidP="0065720B">
      <w:r>
        <w:t>Developer is not allowed to add cache in function implementation. If developer finds there is a case necessary to enable cache to save performance, appreciate to raise a discussion.</w:t>
      </w:r>
    </w:p>
    <w:p w:rsidR="004C376D" w:rsidRDefault="004C376D" w:rsidP="0065720B">
      <w:r>
        <w:t>The sample to add cache as below:</w:t>
      </w:r>
    </w:p>
    <w:p w:rsidR="004C376D" w:rsidRDefault="004C376D" w:rsidP="004C376D">
      <w:pPr>
        <w:pStyle w:val="ListParagraph"/>
        <w:numPr>
          <w:ilvl w:val="0"/>
          <w:numId w:val="2"/>
        </w:numPr>
      </w:pPr>
      <w:r>
        <w:t>Enable cache setting in configuration file: $</w:t>
      </w:r>
      <w:proofErr w:type="spellStart"/>
      <w:r>
        <w:t>classpath</w:t>
      </w:r>
      <w:proofErr w:type="spellEnd"/>
      <w:r>
        <w:t>/</w:t>
      </w:r>
      <w:proofErr w:type="spellStart"/>
      <w:r>
        <w:t>appcofig</w:t>
      </w:r>
      <w:proofErr w:type="spellEnd"/>
      <w:r>
        <w:t>/cache/ehcache.xml</w:t>
      </w:r>
    </w:p>
    <w:p w:rsidR="004C376D" w:rsidRPr="004C376D" w:rsidRDefault="004C376D" w:rsidP="004C37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A9B7C6"/>
          <w:sz w:val="17"/>
          <w:szCs w:val="17"/>
        </w:rPr>
      </w:pPr>
      <w:r w:rsidRPr="004C376D">
        <w:rPr>
          <w:rFonts w:ascii="Consolas" w:eastAsia="Times New Roman" w:hAnsi="Consolas" w:cs="Consolas"/>
          <w:color w:val="E8BF6A"/>
          <w:sz w:val="17"/>
          <w:szCs w:val="17"/>
        </w:rPr>
        <w:t xml:space="preserve">&lt;cache </w:t>
      </w:r>
      <w:r w:rsidRPr="004C376D">
        <w:rPr>
          <w:rFonts w:ascii="Consolas" w:eastAsia="Times New Roman" w:hAnsi="Consolas" w:cs="Consolas"/>
          <w:color w:val="BABABA"/>
          <w:sz w:val="17"/>
          <w:szCs w:val="17"/>
        </w:rPr>
        <w:t>name</w:t>
      </w:r>
      <w:r w:rsidRPr="004C376D">
        <w:rPr>
          <w:rFonts w:ascii="Consolas" w:eastAsia="Times New Roman" w:hAnsi="Consolas" w:cs="Consolas"/>
          <w:color w:val="A5C261"/>
          <w:sz w:val="17"/>
          <w:szCs w:val="17"/>
        </w:rPr>
        <w:t>="</w:t>
      </w:r>
      <w:proofErr w:type="spellStart"/>
      <w:r>
        <w:rPr>
          <w:rFonts w:ascii="Consolas" w:eastAsia="Times New Roman" w:hAnsi="Consolas" w:cs="Consolas"/>
          <w:color w:val="A5C261"/>
          <w:sz w:val="17"/>
          <w:szCs w:val="17"/>
        </w:rPr>
        <w:t>app</w:t>
      </w:r>
      <w:r w:rsidRPr="004C376D">
        <w:rPr>
          <w:rFonts w:ascii="Consolas" w:eastAsia="Times New Roman" w:hAnsi="Consolas" w:cs="Consolas"/>
          <w:color w:val="A5C261"/>
          <w:sz w:val="17"/>
          <w:szCs w:val="17"/>
        </w:rPr>
        <w:t>.common.dictionary</w:t>
      </w:r>
      <w:proofErr w:type="spellEnd"/>
      <w:r w:rsidRPr="004C376D">
        <w:rPr>
          <w:rFonts w:ascii="Consolas" w:eastAsia="Times New Roman" w:hAnsi="Consolas" w:cs="Consolas"/>
          <w:color w:val="A5C261"/>
          <w:sz w:val="17"/>
          <w:szCs w:val="17"/>
        </w:rPr>
        <w:t>"</w:t>
      </w:r>
      <w:r w:rsidRPr="004C376D">
        <w:rPr>
          <w:rFonts w:ascii="Consolas" w:eastAsia="Times New Roman" w:hAnsi="Consolas" w:cs="Consolas"/>
          <w:color w:val="A5C261"/>
          <w:sz w:val="17"/>
          <w:szCs w:val="17"/>
        </w:rPr>
        <w:br/>
        <w:t xml:space="preserve">       </w:t>
      </w:r>
      <w:proofErr w:type="spellStart"/>
      <w:r w:rsidRPr="004C376D">
        <w:rPr>
          <w:rFonts w:ascii="Consolas" w:eastAsia="Times New Roman" w:hAnsi="Consolas" w:cs="Consolas"/>
          <w:color w:val="BABABA"/>
          <w:sz w:val="17"/>
          <w:szCs w:val="17"/>
        </w:rPr>
        <w:t>maxElementsInMemory</w:t>
      </w:r>
      <w:proofErr w:type="spellEnd"/>
      <w:r w:rsidRPr="004C376D">
        <w:rPr>
          <w:rFonts w:ascii="Consolas" w:eastAsia="Times New Roman" w:hAnsi="Consolas" w:cs="Consolas"/>
          <w:color w:val="A5C261"/>
          <w:sz w:val="17"/>
          <w:szCs w:val="17"/>
        </w:rPr>
        <w:t>="10000"</w:t>
      </w:r>
      <w:r w:rsidRPr="004C376D">
        <w:rPr>
          <w:rFonts w:ascii="Consolas" w:eastAsia="Times New Roman" w:hAnsi="Consolas" w:cs="Consolas"/>
          <w:color w:val="A5C261"/>
          <w:sz w:val="17"/>
          <w:szCs w:val="17"/>
        </w:rPr>
        <w:br/>
        <w:t xml:space="preserve">       </w:t>
      </w:r>
      <w:r w:rsidRPr="004C376D">
        <w:rPr>
          <w:rFonts w:ascii="Consolas" w:eastAsia="Times New Roman" w:hAnsi="Consolas" w:cs="Consolas"/>
          <w:color w:val="BABABA"/>
          <w:sz w:val="17"/>
          <w:szCs w:val="17"/>
        </w:rPr>
        <w:t>eternal</w:t>
      </w:r>
      <w:r w:rsidRPr="004C376D">
        <w:rPr>
          <w:rFonts w:ascii="Consolas" w:eastAsia="Times New Roman" w:hAnsi="Consolas" w:cs="Consolas"/>
          <w:color w:val="A5C261"/>
          <w:sz w:val="17"/>
          <w:szCs w:val="17"/>
        </w:rPr>
        <w:t>="true"</w:t>
      </w:r>
      <w:r w:rsidRPr="004C376D">
        <w:rPr>
          <w:rFonts w:ascii="Consolas" w:eastAsia="Times New Roman" w:hAnsi="Consolas" w:cs="Consolas"/>
          <w:color w:val="E8BF6A"/>
          <w:sz w:val="17"/>
          <w:szCs w:val="17"/>
        </w:rPr>
        <w:t>/&gt;</w:t>
      </w:r>
    </w:p>
    <w:p w:rsidR="004C376D" w:rsidRDefault="004C376D" w:rsidP="0065720B"/>
    <w:p w:rsidR="004C376D" w:rsidRDefault="004C376D" w:rsidP="0065720B">
      <w:pPr>
        <w:pStyle w:val="ListParagraph"/>
        <w:numPr>
          <w:ilvl w:val="0"/>
          <w:numId w:val="2"/>
        </w:numPr>
      </w:pPr>
      <w:r>
        <w:t>Add cache keys in annotation on the function</w:t>
      </w:r>
    </w:p>
    <w:p w:rsidR="004C376D" w:rsidRPr="004C376D" w:rsidRDefault="004C376D" w:rsidP="004C37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A9B7C6"/>
          <w:sz w:val="17"/>
          <w:szCs w:val="17"/>
        </w:rPr>
      </w:pPr>
      <w:r w:rsidRPr="004C376D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t>/**</w:t>
      </w:r>
      <w:r w:rsidRPr="004C376D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br/>
        <w:t xml:space="preserve"> * </w:t>
      </w:r>
      <w:r w:rsidRPr="004C376D">
        <w:rPr>
          <w:rFonts w:ascii="Consolas" w:eastAsia="Times New Roman" w:hAnsi="Consolas" w:cs="Consolas"/>
          <w:b/>
          <w:bCs/>
          <w:i/>
          <w:iCs/>
          <w:color w:val="629755"/>
          <w:sz w:val="17"/>
          <w:szCs w:val="17"/>
        </w:rPr>
        <w:t xml:space="preserve">@see </w:t>
      </w:r>
      <w:proofErr w:type="spellStart"/>
      <w:r w:rsidRPr="004C376D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t>DictionaryT</w:t>
      </w:r>
      <w:r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t>ermService#</w:t>
      </w:r>
      <w:proofErr w:type="gramStart"/>
      <w:r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t>findDictionaryTerm</w:t>
      </w:r>
      <w:r w:rsidRPr="004C376D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t>ByGroup</w:t>
      </w:r>
      <w:proofErr w:type="spellEnd"/>
      <w:r w:rsidRPr="004C376D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t>(</w:t>
      </w:r>
      <w:proofErr w:type="gramEnd"/>
      <w:r w:rsidRPr="004C376D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t>String)</w:t>
      </w:r>
      <w:r w:rsidRPr="004C376D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br/>
      </w:r>
      <w:r w:rsidRPr="004C376D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lastRenderedPageBreak/>
        <w:t xml:space="preserve"> */</w:t>
      </w:r>
      <w:r w:rsidRPr="004C376D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br/>
      </w:r>
      <w:r w:rsidRPr="004C376D">
        <w:rPr>
          <w:rFonts w:ascii="Consolas" w:eastAsia="Times New Roman" w:hAnsi="Consolas" w:cs="Consolas"/>
          <w:color w:val="BBB529"/>
          <w:sz w:val="17"/>
          <w:szCs w:val="17"/>
        </w:rPr>
        <w:t>@Override</w:t>
      </w:r>
      <w:r w:rsidRPr="004C376D">
        <w:rPr>
          <w:rFonts w:ascii="Consolas" w:eastAsia="Times New Roman" w:hAnsi="Consolas" w:cs="Consolas"/>
          <w:color w:val="BBB529"/>
          <w:sz w:val="17"/>
          <w:szCs w:val="17"/>
        </w:rPr>
        <w:br/>
      </w:r>
      <w:r w:rsidRPr="004C376D">
        <w:rPr>
          <w:rFonts w:ascii="Consolas" w:eastAsia="Times New Roman" w:hAnsi="Consolas" w:cs="Consolas"/>
          <w:color w:val="A9B7C6"/>
          <w:sz w:val="17"/>
          <w:szCs w:val="17"/>
        </w:rPr>
        <w:t xml:space="preserve">@Cacheable(value = </w:t>
      </w:r>
      <w:r w:rsidRPr="004C376D">
        <w:rPr>
          <w:rFonts w:ascii="Consolas" w:eastAsia="Times New Roman" w:hAnsi="Consolas" w:cs="Consolas"/>
          <w:color w:val="6A8759"/>
          <w:sz w:val="17"/>
          <w:szCs w:val="17"/>
        </w:rPr>
        <w:t>"</w:t>
      </w:r>
      <w:proofErr w:type="spellStart"/>
      <w:r>
        <w:rPr>
          <w:rFonts w:ascii="Consolas" w:eastAsia="Times New Roman" w:hAnsi="Consolas" w:cs="Consolas"/>
          <w:color w:val="6A8759"/>
          <w:sz w:val="17"/>
          <w:szCs w:val="17"/>
        </w:rPr>
        <w:t>app</w:t>
      </w:r>
      <w:r w:rsidRPr="004C376D">
        <w:rPr>
          <w:rFonts w:ascii="Consolas" w:eastAsia="Times New Roman" w:hAnsi="Consolas" w:cs="Consolas"/>
          <w:color w:val="6A8759"/>
          <w:sz w:val="17"/>
          <w:szCs w:val="17"/>
        </w:rPr>
        <w:t>.common.dictionary</w:t>
      </w:r>
      <w:proofErr w:type="spellEnd"/>
      <w:r w:rsidRPr="004C376D">
        <w:rPr>
          <w:rFonts w:ascii="Consolas" w:eastAsia="Times New Roman" w:hAnsi="Consolas" w:cs="Consolas"/>
          <w:color w:val="6A8759"/>
          <w:sz w:val="17"/>
          <w:szCs w:val="17"/>
        </w:rPr>
        <w:t>"</w:t>
      </w:r>
      <w:r w:rsidRPr="004C376D">
        <w:rPr>
          <w:rFonts w:ascii="Consolas" w:eastAsia="Times New Roman" w:hAnsi="Consolas" w:cs="Consolas"/>
          <w:color w:val="CC7832"/>
          <w:sz w:val="17"/>
          <w:szCs w:val="17"/>
        </w:rPr>
        <w:t xml:space="preserve">, </w:t>
      </w:r>
      <w:r w:rsidRPr="004C376D">
        <w:rPr>
          <w:rFonts w:ascii="Consolas" w:eastAsia="Times New Roman" w:hAnsi="Consolas" w:cs="Consolas"/>
          <w:color w:val="A9B7C6"/>
          <w:sz w:val="17"/>
          <w:szCs w:val="17"/>
        </w:rPr>
        <w:t xml:space="preserve">key = </w:t>
      </w:r>
      <w:r w:rsidRPr="004C376D">
        <w:rPr>
          <w:rFonts w:ascii="Consolas" w:eastAsia="Times New Roman" w:hAnsi="Consolas" w:cs="Consolas"/>
          <w:color w:val="6A8759"/>
          <w:sz w:val="17"/>
          <w:szCs w:val="17"/>
        </w:rPr>
        <w:t>"'group.name.' + #</w:t>
      </w:r>
      <w:proofErr w:type="spellStart"/>
      <w:r w:rsidRPr="004C376D">
        <w:rPr>
          <w:rFonts w:ascii="Consolas" w:eastAsia="Times New Roman" w:hAnsi="Consolas" w:cs="Consolas"/>
          <w:color w:val="6A8759"/>
          <w:sz w:val="17"/>
          <w:szCs w:val="17"/>
        </w:rPr>
        <w:t>groupName</w:t>
      </w:r>
      <w:proofErr w:type="spellEnd"/>
      <w:r w:rsidRPr="004C376D">
        <w:rPr>
          <w:rFonts w:ascii="Consolas" w:eastAsia="Times New Roman" w:hAnsi="Consolas" w:cs="Consolas"/>
          <w:color w:val="6A8759"/>
          <w:sz w:val="17"/>
          <w:szCs w:val="17"/>
        </w:rPr>
        <w:t>"</w:t>
      </w:r>
      <w:proofErr w:type="gramStart"/>
      <w:r w:rsidRPr="004C376D">
        <w:rPr>
          <w:rFonts w:ascii="Consolas" w:eastAsia="Times New Roman" w:hAnsi="Consolas" w:cs="Consolas"/>
          <w:color w:val="A9B7C6"/>
          <w:sz w:val="17"/>
          <w:szCs w:val="17"/>
        </w:rPr>
        <w:t>)</w:t>
      </w:r>
      <w:proofErr w:type="gramEnd"/>
      <w:r w:rsidRPr="004C376D">
        <w:rPr>
          <w:rFonts w:ascii="Consolas" w:eastAsia="Times New Roman" w:hAnsi="Consolas" w:cs="Consolas"/>
          <w:color w:val="A9B7C6"/>
          <w:sz w:val="17"/>
          <w:szCs w:val="17"/>
        </w:rPr>
        <w:br/>
      </w:r>
      <w:r w:rsidRPr="004C376D">
        <w:rPr>
          <w:rFonts w:ascii="Consolas" w:eastAsia="Times New Roman" w:hAnsi="Consolas" w:cs="Consolas"/>
          <w:color w:val="CC7832"/>
          <w:sz w:val="17"/>
          <w:szCs w:val="17"/>
        </w:rPr>
        <w:t xml:space="preserve">public </w:t>
      </w:r>
      <w:r w:rsidRPr="004C376D">
        <w:rPr>
          <w:rFonts w:ascii="Consolas" w:eastAsia="Times New Roman" w:hAnsi="Consolas" w:cs="Consolas"/>
          <w:color w:val="A9B7C6"/>
          <w:sz w:val="17"/>
          <w:szCs w:val="17"/>
        </w:rPr>
        <w:t>Optional&lt;Map&lt;String</w:t>
      </w:r>
      <w:r w:rsidRPr="004C376D">
        <w:rPr>
          <w:rFonts w:ascii="Consolas" w:eastAsia="Times New Roman" w:hAnsi="Consolas" w:cs="Consolas"/>
          <w:color w:val="CC7832"/>
          <w:sz w:val="17"/>
          <w:szCs w:val="17"/>
        </w:rPr>
        <w:t xml:space="preserve">, </w:t>
      </w:r>
      <w:proofErr w:type="spellStart"/>
      <w:r w:rsidRPr="004C376D">
        <w:rPr>
          <w:rFonts w:ascii="Consolas" w:eastAsia="Times New Roman" w:hAnsi="Consolas" w:cs="Consolas"/>
          <w:color w:val="A9B7C6"/>
          <w:sz w:val="17"/>
          <w:szCs w:val="17"/>
        </w:rPr>
        <w:t>DictionaryTerm</w:t>
      </w:r>
      <w:proofErr w:type="spellEnd"/>
      <w:r w:rsidRPr="004C376D">
        <w:rPr>
          <w:rFonts w:ascii="Consolas" w:eastAsia="Times New Roman" w:hAnsi="Consolas" w:cs="Consolas"/>
          <w:color w:val="A9B7C6"/>
          <w:sz w:val="17"/>
          <w:szCs w:val="17"/>
        </w:rPr>
        <w:t xml:space="preserve">&gt;&gt; </w:t>
      </w:r>
      <w:proofErr w:type="spellStart"/>
      <w:r>
        <w:rPr>
          <w:rFonts w:ascii="Consolas" w:eastAsia="Times New Roman" w:hAnsi="Consolas" w:cs="Consolas"/>
          <w:color w:val="FFC66D"/>
          <w:sz w:val="17"/>
          <w:szCs w:val="17"/>
        </w:rPr>
        <w:t>findDictionaryTerm</w:t>
      </w:r>
      <w:r w:rsidRPr="004C376D">
        <w:rPr>
          <w:rFonts w:ascii="Consolas" w:eastAsia="Times New Roman" w:hAnsi="Consolas" w:cs="Consolas"/>
          <w:color w:val="FFC66D"/>
          <w:sz w:val="17"/>
          <w:szCs w:val="17"/>
        </w:rPr>
        <w:t>ByGroup</w:t>
      </w:r>
      <w:proofErr w:type="spellEnd"/>
      <w:r w:rsidRPr="004C376D">
        <w:rPr>
          <w:rFonts w:ascii="Consolas" w:eastAsia="Times New Roman" w:hAnsi="Consolas" w:cs="Consolas"/>
          <w:color w:val="A9B7C6"/>
          <w:sz w:val="17"/>
          <w:szCs w:val="17"/>
        </w:rPr>
        <w:t>(</w:t>
      </w:r>
      <w:r w:rsidRPr="004C376D">
        <w:rPr>
          <w:rFonts w:ascii="Consolas" w:eastAsia="Times New Roman" w:hAnsi="Consolas" w:cs="Consolas"/>
          <w:color w:val="BBB529"/>
          <w:sz w:val="17"/>
          <w:szCs w:val="17"/>
        </w:rPr>
        <w:t>@</w:t>
      </w:r>
      <w:proofErr w:type="spellStart"/>
      <w:r w:rsidRPr="004C376D">
        <w:rPr>
          <w:rFonts w:ascii="Consolas" w:eastAsia="Times New Roman" w:hAnsi="Consolas" w:cs="Consolas"/>
          <w:color w:val="BBB529"/>
          <w:sz w:val="17"/>
          <w:szCs w:val="17"/>
        </w:rPr>
        <w:t>NotNull</w:t>
      </w:r>
      <w:proofErr w:type="spellEnd"/>
      <w:r w:rsidRPr="004C376D">
        <w:rPr>
          <w:rFonts w:ascii="Consolas" w:eastAsia="Times New Roman" w:hAnsi="Consolas" w:cs="Consolas"/>
          <w:color w:val="BBB529"/>
          <w:sz w:val="17"/>
          <w:szCs w:val="17"/>
        </w:rPr>
        <w:t xml:space="preserve"> </w:t>
      </w:r>
      <w:r>
        <w:rPr>
          <w:rFonts w:ascii="Consolas" w:eastAsia="Times New Roman" w:hAnsi="Consolas" w:cs="Consolas"/>
          <w:color w:val="A9B7C6"/>
          <w:sz w:val="17"/>
          <w:szCs w:val="17"/>
        </w:rPr>
        <w:t xml:space="preserve">String </w:t>
      </w:r>
      <w:proofErr w:type="spellStart"/>
      <w:r>
        <w:rPr>
          <w:rFonts w:ascii="Consolas" w:eastAsia="Times New Roman" w:hAnsi="Consolas" w:cs="Consolas"/>
          <w:color w:val="A9B7C6"/>
          <w:sz w:val="17"/>
          <w:szCs w:val="17"/>
        </w:rPr>
        <w:t>groupName</w:t>
      </w:r>
      <w:proofErr w:type="spellEnd"/>
      <w:r>
        <w:rPr>
          <w:rFonts w:ascii="Consolas" w:eastAsia="Times New Roman" w:hAnsi="Consolas" w:cs="Consolas"/>
          <w:color w:val="A9B7C6"/>
          <w:sz w:val="17"/>
          <w:szCs w:val="17"/>
        </w:rPr>
        <w:t>) {</w:t>
      </w:r>
      <w:r>
        <w:rPr>
          <w:rFonts w:ascii="Consolas" w:eastAsia="Times New Roman" w:hAnsi="Consolas" w:cs="Consolas"/>
          <w:color w:val="A9B7C6"/>
          <w:sz w:val="17"/>
          <w:szCs w:val="17"/>
        </w:rPr>
        <w:br/>
        <w:t>}</w:t>
      </w:r>
    </w:p>
    <w:p w:rsidR="004C376D" w:rsidRDefault="004C376D" w:rsidP="0065720B"/>
    <w:p w:rsidR="006C7852" w:rsidRDefault="006C7852" w:rsidP="0065720B"/>
    <w:p w:rsidR="0065720B" w:rsidRPr="006F4169" w:rsidRDefault="0065720B" w:rsidP="0065720B"/>
    <w:p w:rsidR="0048657C" w:rsidRDefault="0048657C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F4169" w:rsidRDefault="006F4169" w:rsidP="005949F7">
      <w:pPr>
        <w:pStyle w:val="Heading1"/>
      </w:pPr>
      <w:r>
        <w:lastRenderedPageBreak/>
        <w:t>General Practice</w:t>
      </w:r>
    </w:p>
    <w:p w:rsidR="006F4169" w:rsidRDefault="006F4169" w:rsidP="006F4169">
      <w:pPr>
        <w:pStyle w:val="Heading2"/>
      </w:pPr>
      <w:r>
        <w:t>JDK8</w:t>
      </w:r>
    </w:p>
    <w:p w:rsidR="005949F7" w:rsidRDefault="005949F7" w:rsidP="005949F7">
      <w:r>
        <w:t>Dos and Don’ts</w:t>
      </w:r>
    </w:p>
    <w:p w:rsidR="006F4169" w:rsidRDefault="005949F7" w:rsidP="005949F7">
      <w:pPr>
        <w:pStyle w:val="ListParagraph"/>
        <w:numPr>
          <w:ilvl w:val="0"/>
          <w:numId w:val="1"/>
        </w:numPr>
      </w:pPr>
      <w:r>
        <w:t>Use lambda expression as first option to write codes</w:t>
      </w:r>
    </w:p>
    <w:p w:rsidR="005949F7" w:rsidRDefault="005949F7" w:rsidP="005949F7">
      <w:pPr>
        <w:pStyle w:val="ListParagraph"/>
        <w:numPr>
          <w:ilvl w:val="0"/>
          <w:numId w:val="1"/>
        </w:numPr>
      </w:pPr>
      <w:r>
        <w:t>Use Optional&lt;T&gt; to avoid missing null checking</w:t>
      </w:r>
    </w:p>
    <w:p w:rsidR="00374F4F" w:rsidRDefault="00374F4F" w:rsidP="00374F4F">
      <w:pPr>
        <w:pStyle w:val="ListParagraph"/>
      </w:pPr>
      <w:proofErr w:type="gramStart"/>
      <w:r>
        <w:t>sample</w:t>
      </w:r>
      <w:proofErr w:type="gramEnd"/>
      <w:r>
        <w:t>:</w:t>
      </w:r>
    </w:p>
    <w:p w:rsidR="00374F4F" w:rsidRDefault="00374F4F" w:rsidP="00374F4F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set gender</w:t>
      </w:r>
      <w:r>
        <w:rPr>
          <w:rFonts w:ascii="Consolas" w:hAnsi="Consolas" w:cs="Consolas"/>
          <w:color w:val="808080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dictionaryTermServic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A9B7C6"/>
          <w:sz w:val="17"/>
          <w:szCs w:val="17"/>
        </w:rPr>
        <w:t>.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findDictionaryTer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color w:val="A9B7C6"/>
          <w:sz w:val="17"/>
          <w:szCs w:val="17"/>
        </w:rPr>
        <w:t>DictionaryConstants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GROUP_GENDER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nder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ifPres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e -&gt;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model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xternalModel.setGender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model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A9B7C6"/>
          <w:sz w:val="17"/>
          <w:szCs w:val="17"/>
        </w:rPr>
        <w:t>}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374F4F" w:rsidRDefault="00374F4F" w:rsidP="00374F4F">
      <w:pPr>
        <w:pStyle w:val="ListParagraph"/>
      </w:pPr>
    </w:p>
    <w:p w:rsidR="00FE3CBE" w:rsidRPr="00374F4F" w:rsidRDefault="00374F4F" w:rsidP="00374F4F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ntity.isPres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model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ntity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ntity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return 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 xml:space="preserve">} </w:t>
      </w:r>
      <w:r>
        <w:rPr>
          <w:rFonts w:ascii="Consolas" w:hAnsi="Consolas" w:cs="Consolas"/>
          <w:color w:val="CC7832"/>
          <w:sz w:val="17"/>
          <w:szCs w:val="17"/>
        </w:rPr>
        <w:t xml:space="preserve">else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CC7832"/>
          <w:sz w:val="17"/>
          <w:szCs w:val="17"/>
        </w:rPr>
        <w:t>return null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5949F7" w:rsidRDefault="005949F7" w:rsidP="005949F7">
      <w:pPr>
        <w:pStyle w:val="ListParagraph"/>
        <w:numPr>
          <w:ilvl w:val="0"/>
          <w:numId w:val="1"/>
        </w:numPr>
      </w:pPr>
      <w:r>
        <w:t>Use JDK8 date/time APIs to deal with date/time</w:t>
      </w:r>
    </w:p>
    <w:p w:rsidR="006F4169" w:rsidRDefault="006F4169" w:rsidP="006F4169">
      <w:pPr>
        <w:pStyle w:val="Heading2"/>
      </w:pPr>
      <w:r>
        <w:t>Loop</w:t>
      </w:r>
    </w:p>
    <w:p w:rsidR="0048657C" w:rsidRDefault="0048657C" w:rsidP="0048657C">
      <w:r>
        <w:t>Dos and Don’ts</w:t>
      </w:r>
    </w:p>
    <w:p w:rsidR="006F4169" w:rsidRDefault="0048657C" w:rsidP="0048657C">
      <w:pPr>
        <w:pStyle w:val="ListParagraph"/>
        <w:numPr>
          <w:ilvl w:val="0"/>
          <w:numId w:val="1"/>
        </w:numPr>
      </w:pPr>
      <w:r>
        <w:t>Use lambda expression to loop collection/array</w:t>
      </w:r>
    </w:p>
    <w:p w:rsidR="0048657C" w:rsidRDefault="0048657C" w:rsidP="0048657C">
      <w:pPr>
        <w:pStyle w:val="ListParagraph"/>
        <w:numPr>
          <w:ilvl w:val="0"/>
          <w:numId w:val="1"/>
        </w:numPr>
      </w:pPr>
      <w:r>
        <w:t xml:space="preserve">Use </w:t>
      </w:r>
      <w:proofErr w:type="spellStart"/>
      <w:r>
        <w:t>foreach</w:t>
      </w:r>
      <w:proofErr w:type="spellEnd"/>
      <w:r>
        <w:t xml:space="preserve"> to loop collection/array</w:t>
      </w:r>
    </w:p>
    <w:p w:rsidR="00991968" w:rsidRDefault="0048657C" w:rsidP="00991968">
      <w:pPr>
        <w:pStyle w:val="ListParagraph"/>
        <w:numPr>
          <w:ilvl w:val="0"/>
          <w:numId w:val="1"/>
        </w:numPr>
      </w:pPr>
      <w:r>
        <w:t>Avoid to use index/iterator to loop collection/arrays any more in most of the cases</w:t>
      </w:r>
    </w:p>
    <w:p w:rsidR="008D42A1" w:rsidRDefault="00991968" w:rsidP="008D42A1">
      <w:r>
        <w:t>Samples:</w:t>
      </w:r>
    </w:p>
    <w:p w:rsidR="008D42A1" w:rsidRDefault="005B7E9D" w:rsidP="008D42A1">
      <w:proofErr w:type="gramStart"/>
      <w:r>
        <w:t>l</w:t>
      </w:r>
      <w:r w:rsidR="008D42A1">
        <w:t>ist</w:t>
      </w:r>
      <w:proofErr w:type="gramEnd"/>
      <w:r w:rsidR="008D42A1">
        <w:t xml:space="preserve"> to String</w:t>
      </w:r>
    </w:p>
    <w:p w:rsidR="008D42A1" w:rsidRDefault="008D42A1" w:rsidP="008D42A1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return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modelList.stream().map(DictionaryModel::getCode).collect(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joining</w:t>
      </w:r>
      <w:r>
        <w:rPr>
          <w:rFonts w:ascii="Consolas" w:hAnsi="Consolas" w:cs="Consolas"/>
          <w:color w:val="A9B7C6"/>
          <w:sz w:val="17"/>
          <w:szCs w:val="17"/>
        </w:rPr>
        <w:t>(AppConstants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COMMA</w:t>
      </w:r>
      <w:r>
        <w:rPr>
          <w:rFonts w:ascii="Consolas" w:hAnsi="Consolas" w:cs="Consolas"/>
          <w:color w:val="A9B7C6"/>
          <w:sz w:val="17"/>
          <w:szCs w:val="17"/>
        </w:rPr>
        <w:t>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8D42A1" w:rsidRDefault="008D42A1" w:rsidP="00991968"/>
    <w:p w:rsidR="00991968" w:rsidRDefault="00374F4F" w:rsidP="00991968">
      <w:proofErr w:type="gramStart"/>
      <w:r>
        <w:t>object</w:t>
      </w:r>
      <w:proofErr w:type="gramEnd"/>
      <w:r>
        <w:t xml:space="preserve"> list to object property list</w:t>
      </w:r>
    </w:p>
    <w:p w:rsidR="00991968" w:rsidRDefault="00991968" w:rsidP="00991968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ion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Not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374F4F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result = </w:t>
      </w:r>
      <w:r w:rsidR="00374F4F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List.stream().map(</w:t>
      </w:r>
      <w:r w:rsidR="004D342C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::getOid).collect(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List</w:t>
      </w:r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374F4F" w:rsidRDefault="00374F4F" w:rsidP="00991968"/>
    <w:p w:rsidR="00374F4F" w:rsidRDefault="00374F4F" w:rsidP="00991968">
      <w:proofErr w:type="gramStart"/>
      <w:r>
        <w:t>convert</w:t>
      </w:r>
      <w:proofErr w:type="gramEnd"/>
      <w:r>
        <w:t xml:space="preserve"> list to another list</w:t>
      </w:r>
    </w:p>
    <w:p w:rsidR="00991968" w:rsidRDefault="00991968" w:rsidP="00991968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List&lt;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optionList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.map(e -&gt;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model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lastRenderedPageBreak/>
        <w:t xml:space="preserve">    return 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991968" w:rsidRDefault="00991968" w:rsidP="00991968"/>
    <w:p w:rsidR="00374F4F" w:rsidRDefault="00374F4F" w:rsidP="00991968">
      <w:proofErr w:type="gramStart"/>
      <w:r>
        <w:t>list</w:t>
      </w:r>
      <w:proofErr w:type="gramEnd"/>
      <w:r>
        <w:t xml:space="preserve"> to set</w:t>
      </w:r>
    </w:p>
    <w:p w:rsidR="00991968" w:rsidRDefault="00991968" w:rsidP="00991968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ion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Not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p</w:t>
      </w:r>
      <w:r w:rsidR="00374F4F"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atient</w:t>
      </w:r>
      <w:r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 w:rsidR="00374F4F"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s.addAl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374F4F"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patient</w:t>
      </w:r>
      <w:r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List</w:t>
      </w:r>
      <w:r>
        <w:rPr>
          <w:rFonts w:ascii="Consolas" w:hAnsi="Consolas" w:cs="Consolas"/>
          <w:color w:val="A9B7C6"/>
          <w:sz w:val="17"/>
          <w:szCs w:val="17"/>
        </w:rPr>
        <w:t>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).map(p -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.g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S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5C0882" w:rsidRDefault="005C0882" w:rsidP="00991968"/>
    <w:p w:rsidR="00374F4F" w:rsidRDefault="00374F4F" w:rsidP="00991968">
      <w:proofErr w:type="gramStart"/>
      <w:r>
        <w:t>list</w:t>
      </w:r>
      <w:proofErr w:type="gramEnd"/>
      <w:r>
        <w:t xml:space="preserve"> to </w:t>
      </w:r>
      <w:r w:rsidR="005C0882">
        <w:t>Map</w:t>
      </w:r>
      <w:r>
        <w:t>&lt;String, T&gt;</w:t>
      </w:r>
    </w:p>
    <w:p w:rsidR="00991968" w:rsidRDefault="00991968" w:rsidP="00991968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Map&lt;Stri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Ter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Term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Term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br/>
        <w:t xml:space="preserve">        .</w:t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>stream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Ter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Cod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Function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denti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991968" w:rsidRDefault="00991968" w:rsidP="00991968"/>
    <w:p w:rsidR="005C0882" w:rsidRDefault="005C0882" w:rsidP="005C0882">
      <w:proofErr w:type="gramStart"/>
      <w:r>
        <w:t>list</w:t>
      </w:r>
      <w:proofErr w:type="gramEnd"/>
      <w:r>
        <w:t xml:space="preserve"> to Map&lt;Long, T&gt;, T is model mapped from class in list</w:t>
      </w:r>
    </w:p>
    <w:p w:rsidR="005C0882" w:rsidRDefault="005C0882" w:rsidP="005C0882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convert to map</w:t>
      </w:r>
      <w:r>
        <w:rPr>
          <w:rFonts w:ascii="Consolas" w:hAnsi="Consolas" w:cs="Consolas"/>
          <w:color w:val="808080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Map&lt;Lo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opRecommendationProduc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map(e -&gt;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model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return 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Oid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Function.&lt;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opRecommendationProduc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gt;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dentity</w:t>
      </w:r>
      <w:r>
        <w:rPr>
          <w:rFonts w:ascii="Consolas" w:hAnsi="Consolas" w:cs="Consolas"/>
          <w:color w:val="A9B7C6"/>
          <w:sz w:val="17"/>
          <w:szCs w:val="17"/>
        </w:rPr>
        <w:t>()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5C0882" w:rsidRDefault="005C0882" w:rsidP="005C0882"/>
    <w:p w:rsidR="005C0882" w:rsidRDefault="005C0882" w:rsidP="005C0882">
      <w:proofErr w:type="gramStart"/>
      <w:r>
        <w:t>list</w:t>
      </w:r>
      <w:proofErr w:type="gramEnd"/>
      <w:r>
        <w:t xml:space="preserve"> to Map&lt;String, List&lt;T&gt;&gt;</w:t>
      </w:r>
    </w:p>
    <w:p w:rsidR="005C0882" w:rsidRDefault="005C0882" w:rsidP="005C0882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Map</w:t>
      </w:r>
      <w:r>
        <w:rPr>
          <w:rFonts w:ascii="Consolas" w:hAnsi="Consolas" w:cs="Consolas"/>
          <w:color w:val="A9B7C6"/>
          <w:sz w:val="17"/>
          <w:szCs w:val="17"/>
        </w:rPr>
        <w:t>&lt;Stri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List&lt;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&gt; result = </w:t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>patientModelList.stream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.collect(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groupingBy</w:t>
      </w:r>
      <w:r>
        <w:rPr>
          <w:rFonts w:ascii="Consolas" w:hAnsi="Consolas" w:cs="Consolas"/>
          <w:color w:val="A9B7C6"/>
          <w:sz w:val="17"/>
          <w:szCs w:val="17"/>
        </w:rPr>
        <w:t>(PatientModel::getGenderCode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5C0882" w:rsidRDefault="005C0882" w:rsidP="00991968"/>
    <w:p w:rsidR="005C0882" w:rsidRDefault="005C0882" w:rsidP="005C0882">
      <w:r>
        <w:t>List to Map&lt;String, List&lt;T&gt;&gt;</w:t>
      </w:r>
    </w:p>
    <w:p w:rsidR="005C0882" w:rsidRDefault="005C0882" w:rsidP="005C0882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convert to map</w:t>
      </w:r>
      <w:r>
        <w:rPr>
          <w:rFonts w:ascii="Consolas" w:hAnsi="Consolas" w:cs="Consolas"/>
          <w:color w:val="808080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Map&lt;Stri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 xml:space="preserve">List&lt;String&gt;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patient</w:t>
      </w:r>
      <w:r w:rsidR="005E6EA6">
        <w:rPr>
          <w:rFonts w:ascii="Consolas" w:hAnsi="Consolas" w:cs="Consolas"/>
          <w:color w:val="A9B7C6"/>
          <w:sz w:val="17"/>
          <w:szCs w:val="17"/>
        </w:rPr>
        <w:t>Model</w:t>
      </w:r>
      <w:r>
        <w:rPr>
          <w:rFonts w:ascii="Consolas" w:hAnsi="Consolas" w:cs="Consolas"/>
          <w:color w:val="A9B7C6"/>
          <w:sz w:val="17"/>
          <w:szCs w:val="17"/>
        </w:rPr>
        <w:t>List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    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groupingB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</w:t>
      </w:r>
      <w:r w:rsidR="005E6EA6">
        <w:rPr>
          <w:rFonts w:ascii="Consolas" w:hAnsi="Consolas" w:cs="Consolas"/>
          <w:color w:val="A9B7C6"/>
          <w:sz w:val="17"/>
          <w:szCs w:val="17"/>
        </w:rPr>
        <w:t xml:space="preserve">                        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</w:t>
      </w:r>
      <w:r w:rsidR="005E6EA6">
        <w:rPr>
          <w:rFonts w:ascii="Consolas" w:hAnsi="Consolas" w:cs="Consolas"/>
          <w:color w:val="A9B7C6"/>
          <w:sz w:val="17"/>
          <w:szCs w:val="17"/>
        </w:rPr>
        <w:t>Gender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            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mappin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</w:t>
      </w:r>
      <w:r w:rsidR="005E6EA6">
        <w:rPr>
          <w:rFonts w:ascii="Consolas" w:hAnsi="Consolas" w:cs="Consolas"/>
          <w:color w:val="A9B7C6"/>
          <w:sz w:val="17"/>
          <w:szCs w:val="17"/>
        </w:rPr>
        <w:t>Ethnic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    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5C0882" w:rsidRDefault="005C0882" w:rsidP="00991968"/>
    <w:p w:rsidR="00374F4F" w:rsidRDefault="008D42A1" w:rsidP="00991968">
      <w:proofErr w:type="gramStart"/>
      <w:r>
        <w:t>m</w:t>
      </w:r>
      <w:r w:rsidR="00374F4F">
        <w:t>ap</w:t>
      </w:r>
      <w:proofErr w:type="gramEnd"/>
      <w:r w:rsidR="00374F4F">
        <w:t xml:space="preserve"> to list</w:t>
      </w:r>
    </w:p>
    <w:p w:rsidR="00991968" w:rsidRDefault="00991968" w:rsidP="00BF56F2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 xml:space="preserve">// create </w:t>
      </w:r>
      <w:r w:rsidR="004D342C">
        <w:rPr>
          <w:rFonts w:ascii="Consolas" w:hAnsi="Consolas" w:cs="Consolas"/>
          <w:color w:val="808080"/>
          <w:sz w:val="17"/>
          <w:szCs w:val="17"/>
        </w:rPr>
        <w:t>patient models</w:t>
      </w:r>
      <w:r>
        <w:rPr>
          <w:rFonts w:ascii="Consolas" w:hAnsi="Consolas" w:cs="Consolas"/>
          <w:color w:val="808080"/>
          <w:sz w:val="17"/>
          <w:szCs w:val="17"/>
        </w:rPr>
        <w:t xml:space="preserve"> for each</w:t>
      </w:r>
      <w:r>
        <w:rPr>
          <w:rFonts w:ascii="Consolas" w:hAnsi="Consolas" w:cs="Consolas"/>
          <w:color w:val="808080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if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Map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Not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 w:rsidR="005E6EA6">
        <w:rPr>
          <w:rFonts w:ascii="Consolas" w:hAnsi="Consolas" w:cs="Consolas"/>
          <w:color w:val="A9B7C6"/>
          <w:sz w:val="17"/>
          <w:szCs w:val="17"/>
        </w:rPr>
        <w:t>patientModel</w:t>
      </w:r>
      <w:r>
        <w:rPr>
          <w:rFonts w:ascii="Consolas" w:hAnsi="Consolas" w:cs="Consolas"/>
          <w:color w:val="A9B7C6"/>
          <w:sz w:val="17"/>
          <w:szCs w:val="17"/>
        </w:rPr>
        <w:t>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 w:rsidR="004D342C">
        <w:rPr>
          <w:rFonts w:ascii="Consolas" w:hAnsi="Consolas" w:cs="Consolas"/>
          <w:color w:val="A9B7C6"/>
          <w:sz w:val="17"/>
          <w:szCs w:val="17"/>
        </w:rPr>
        <w:t>patientModel</w:t>
      </w:r>
      <w:r>
        <w:rPr>
          <w:rFonts w:ascii="Consolas" w:hAnsi="Consolas" w:cs="Consolas"/>
          <w:color w:val="A9B7C6"/>
          <w:sz w:val="17"/>
          <w:szCs w:val="17"/>
        </w:rPr>
        <w:t>Map.entryS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stream().map((e) -&gt;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Long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Ke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A9B7C6"/>
          <w:sz w:val="17"/>
          <w:szCs w:val="17"/>
        </w:rPr>
        <w:t>List&lt;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model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Valu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 w:rsidR="00BF56F2"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 w:rsidR="005E6EA6">
        <w:rPr>
          <w:rFonts w:ascii="Consolas" w:hAnsi="Consolas" w:cs="Consolas"/>
          <w:color w:val="A9B7C6"/>
          <w:sz w:val="17"/>
          <w:szCs w:val="17"/>
        </w:rPr>
        <w:t xml:space="preserve">Patient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proofErr w:type="spellEnd"/>
      <w:r w:rsidR="005E6EA6">
        <w:rPr>
          <w:rFonts w:ascii="Consolas" w:hAnsi="Consolas" w:cs="Consolas"/>
          <w:color w:val="A9B7C6"/>
          <w:sz w:val="17"/>
          <w:szCs w:val="17"/>
        </w:rPr>
        <w:t xml:space="preserve">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r w:rsidR="005E6EA6">
        <w:rPr>
          <w:rFonts w:ascii="Consolas" w:hAnsi="Consolas" w:cs="Consolas"/>
          <w:color w:val="A9B7C6"/>
          <w:sz w:val="17"/>
          <w:szCs w:val="17"/>
        </w:rPr>
        <w:t xml:space="preserve">Patient </w:t>
      </w:r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return </w:t>
      </w:r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A9B7C6"/>
          <w:sz w:val="17"/>
          <w:szCs w:val="17"/>
        </w:rPr>
        <w:t>}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991968" w:rsidRDefault="00991968" w:rsidP="00991968"/>
    <w:p w:rsidR="00F675DB" w:rsidRDefault="00F675DB" w:rsidP="00991968"/>
    <w:p w:rsidR="008D42A1" w:rsidRPr="008D42A1" w:rsidRDefault="008D42A1" w:rsidP="00991968">
      <w:pPr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lastRenderedPageBreak/>
        <w:t>filter</w:t>
      </w:r>
      <w:proofErr w:type="gramEnd"/>
    </w:p>
    <w:p w:rsidR="00FE3CBE" w:rsidRDefault="00FE3CBE" w:rsidP="00FE3CBE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Optional&lt;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result =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Array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 w:rsidR="005E6EA6">
        <w:rPr>
          <w:rFonts w:ascii="Consolas" w:hAnsi="Consolas" w:cs="Consolas"/>
          <w:color w:val="A9B7C6"/>
          <w:sz w:val="17"/>
          <w:szCs w:val="17"/>
        </w:rPr>
        <w:t>PatientModelArray</w:t>
      </w:r>
      <w:r>
        <w:rPr>
          <w:rFonts w:ascii="Consolas" w:hAnsi="Consolas" w:cs="Consolas"/>
          <w:color w:val="A9B7C6"/>
          <w:sz w:val="17"/>
          <w:szCs w:val="17"/>
        </w:rPr>
        <w:t>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values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)).filter(e -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tring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equalsIgnoreCas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code))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findFir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return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result.orEls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CC7832"/>
          <w:sz w:val="17"/>
          <w:szCs w:val="17"/>
        </w:rPr>
        <w:t>null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8D42A1" w:rsidRDefault="008D42A1" w:rsidP="00991968"/>
    <w:p w:rsidR="00F675DB" w:rsidRDefault="008D42A1" w:rsidP="00991968">
      <w:proofErr w:type="gramStart"/>
      <w:r>
        <w:t>map/reduce</w:t>
      </w:r>
      <w:proofErr w:type="gramEnd"/>
    </w:p>
    <w:p w:rsidR="00F675DB" w:rsidRDefault="00F675DB" w:rsidP="00F675DB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r>
        <w:rPr>
          <w:rFonts w:ascii="Consolas" w:hAnsi="Consolas" w:cs="Consolas"/>
          <w:color w:val="A9B7C6"/>
          <w:sz w:val="17"/>
          <w:szCs w:val="17"/>
        </w:rPr>
        <w:t>BigDecima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totalScor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proofErr w:type="gramStart"/>
      <w:r w:rsidR="005E6EA6">
        <w:rPr>
          <w:rFonts w:ascii="Consolas" w:hAnsi="Consolas" w:cs="Consolas"/>
          <w:color w:val="A9B7C6"/>
          <w:sz w:val="17"/>
          <w:szCs w:val="17"/>
        </w:rPr>
        <w:t>scoreList.stream</w:t>
      </w:r>
      <w:proofErr w:type="spellEnd"/>
      <w:r w:rsidR="005E6EA6"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 w:rsidR="005E6EA6">
        <w:rPr>
          <w:rFonts w:ascii="Consolas" w:hAnsi="Consolas" w:cs="Consolas"/>
          <w:color w:val="A9B7C6"/>
          <w:sz w:val="17"/>
          <w:szCs w:val="17"/>
        </w:rPr>
        <w:t xml:space="preserve">).map(s -&gt;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s</w:t>
      </w:r>
      <w:r>
        <w:rPr>
          <w:rFonts w:ascii="Consolas" w:hAnsi="Consolas" w:cs="Consolas"/>
          <w:color w:val="A9B7C6"/>
          <w:sz w:val="17"/>
          <w:szCs w:val="17"/>
        </w:rPr>
        <w:t>.get</w:t>
      </w:r>
      <w:r w:rsidR="005E6EA6">
        <w:rPr>
          <w:rFonts w:ascii="Consolas" w:hAnsi="Consolas" w:cs="Consolas"/>
          <w:color w:val="A9B7C6"/>
          <w:sz w:val="17"/>
          <w:szCs w:val="17"/>
        </w:rPr>
        <w:t>Scor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multiply(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BigDecimal</w:t>
      </w:r>
      <w:proofErr w:type="spellEnd"/>
      <w:r w:rsidR="005E6EA6"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s</w:t>
      </w:r>
      <w:r>
        <w:rPr>
          <w:rFonts w:ascii="Consolas" w:hAnsi="Consolas" w:cs="Consolas"/>
          <w:color w:val="A9B7C6"/>
          <w:sz w:val="17"/>
          <w:szCs w:val="17"/>
        </w:rPr>
        <w:t>.getQuanti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).reduce((total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 w:rsidR="005E6EA6">
        <w:rPr>
          <w:rFonts w:ascii="Consolas" w:hAnsi="Consolas" w:cs="Consolas"/>
          <w:color w:val="A9B7C6"/>
          <w:sz w:val="17"/>
          <w:szCs w:val="17"/>
        </w:rPr>
        <w:t>score</w:t>
      </w:r>
      <w:r>
        <w:rPr>
          <w:rFonts w:ascii="Consolas" w:hAnsi="Consolas" w:cs="Consolas"/>
          <w:color w:val="A9B7C6"/>
          <w:sz w:val="17"/>
          <w:szCs w:val="17"/>
        </w:rPr>
        <w:t xml:space="preserve">) -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otal.ad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 w:rsidR="005E6EA6">
        <w:rPr>
          <w:rFonts w:ascii="Consolas" w:hAnsi="Consolas" w:cs="Consolas"/>
          <w:color w:val="A9B7C6"/>
          <w:sz w:val="17"/>
          <w:szCs w:val="17"/>
        </w:rPr>
        <w:t>score</w:t>
      </w:r>
      <w:r>
        <w:rPr>
          <w:rFonts w:ascii="Consolas" w:hAnsi="Consolas" w:cs="Consolas"/>
          <w:color w:val="A9B7C6"/>
          <w:sz w:val="17"/>
          <w:szCs w:val="17"/>
        </w:rPr>
        <w:t>)).get(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8D42A1" w:rsidRDefault="008D42A1" w:rsidP="008D42A1"/>
    <w:p w:rsidR="008D42A1" w:rsidRDefault="008D42A1" w:rsidP="008D42A1">
      <w:proofErr w:type="gramStart"/>
      <w:r>
        <w:t>lambda</w:t>
      </w:r>
      <w:proofErr w:type="gramEnd"/>
      <w:r>
        <w:t xml:space="preserve"> in lambda</w:t>
      </w:r>
    </w:p>
    <w:p w:rsidR="008D42A1" w:rsidRDefault="008D42A1" w:rsidP="008D42A1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Map&lt;Stri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List&lt;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&gt;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List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collect(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groupingB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</w:t>
      </w:r>
      <w:r w:rsidR="005E6EA6">
        <w:rPr>
          <w:rFonts w:ascii="Consolas" w:hAnsi="Consolas" w:cs="Consolas"/>
          <w:color w:val="A9B7C6"/>
          <w:sz w:val="17"/>
          <w:szCs w:val="17"/>
        </w:rPr>
        <w:t>Gender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Map.forEach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(k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v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-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ystem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out</w:t>
      </w:r>
      <w:r>
        <w:rPr>
          <w:rFonts w:ascii="Consolas" w:hAnsi="Consolas" w:cs="Consolas"/>
          <w:color w:val="A9B7C6"/>
          <w:sz w:val="17"/>
          <w:szCs w:val="17"/>
        </w:rPr>
        <w:t>.printl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k + </w:t>
      </w:r>
      <w:r>
        <w:rPr>
          <w:rFonts w:ascii="Consolas" w:hAnsi="Consolas" w:cs="Consolas"/>
          <w:color w:val="6A8759"/>
          <w:sz w:val="17"/>
          <w:szCs w:val="17"/>
        </w:rPr>
        <w:t>" 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A9B7C6"/>
          <w:sz w:val="17"/>
          <w:szCs w:val="17"/>
        </w:rPr>
        <w:t>+ v.stream().map(</w:t>
      </w:r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::get</w:t>
      </w:r>
      <w:r w:rsidR="005E6EA6">
        <w:rPr>
          <w:rFonts w:ascii="Consolas" w:hAnsi="Consolas" w:cs="Consolas"/>
          <w:color w:val="A9B7C6"/>
          <w:sz w:val="17"/>
          <w:szCs w:val="17"/>
        </w:rPr>
        <w:t>Ethnic</w:t>
      </w:r>
      <w:r>
        <w:rPr>
          <w:rFonts w:ascii="Consolas" w:hAnsi="Consolas" w:cs="Consolas"/>
          <w:color w:val="A9B7C6"/>
          <w:sz w:val="17"/>
          <w:szCs w:val="17"/>
        </w:rPr>
        <w:t>).collect(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joining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,"</w:t>
      </w:r>
      <w:r>
        <w:rPr>
          <w:rFonts w:ascii="Consolas" w:hAnsi="Consolas" w:cs="Consolas"/>
          <w:color w:val="A9B7C6"/>
          <w:sz w:val="17"/>
          <w:szCs w:val="17"/>
        </w:rPr>
        <w:t>))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991968" w:rsidRDefault="00991968" w:rsidP="00991968"/>
    <w:p w:rsidR="006F4169" w:rsidRDefault="006F4169" w:rsidP="006F4169">
      <w:pPr>
        <w:pStyle w:val="Heading2"/>
      </w:pPr>
      <w:proofErr w:type="spellStart"/>
      <w:r>
        <w:t>Utils</w:t>
      </w:r>
      <w:proofErr w:type="spellEnd"/>
    </w:p>
    <w:p w:rsidR="0048657C" w:rsidRDefault="0048657C" w:rsidP="0048657C">
      <w:r>
        <w:t xml:space="preserve">JDK gives not rich </w:t>
      </w:r>
      <w:proofErr w:type="spellStart"/>
      <w:r>
        <w:t>util</w:t>
      </w:r>
      <w:proofErr w:type="spellEnd"/>
      <w:r>
        <w:t xml:space="preserve"> APIs for programming, so recommend handy 3</w:t>
      </w:r>
      <w:r w:rsidRPr="0048657C">
        <w:rPr>
          <w:vertAlign w:val="superscript"/>
        </w:rPr>
        <w:t>rd</w:t>
      </w:r>
      <w:r>
        <w:t xml:space="preserve"> party </w:t>
      </w:r>
      <w:proofErr w:type="spellStart"/>
      <w:r>
        <w:t>util</w:t>
      </w:r>
      <w:proofErr w:type="spellEnd"/>
      <w:r>
        <w:t xml:space="preserve"> libraries:</w:t>
      </w:r>
    </w:p>
    <w:p w:rsidR="0048657C" w:rsidRDefault="0048657C" w:rsidP="0048657C">
      <w:pPr>
        <w:pStyle w:val="ListParagraph"/>
        <w:numPr>
          <w:ilvl w:val="0"/>
          <w:numId w:val="1"/>
        </w:numPr>
      </w:pPr>
      <w:r>
        <w:t>apache common library</w:t>
      </w:r>
    </w:p>
    <w:p w:rsidR="006F4169" w:rsidRDefault="0048657C" w:rsidP="006F4169">
      <w:pPr>
        <w:pStyle w:val="ListParagraph"/>
        <w:numPr>
          <w:ilvl w:val="0"/>
          <w:numId w:val="1"/>
        </w:numPr>
      </w:pPr>
      <w:r>
        <w:t xml:space="preserve">google guava library </w:t>
      </w:r>
    </w:p>
    <w:p w:rsidR="00267A30" w:rsidRDefault="00267A30" w:rsidP="0048657C"/>
    <w:p w:rsidR="0048657C" w:rsidRDefault="001073AE" w:rsidP="0048657C">
      <w:r>
        <w:t>Samples:</w:t>
      </w:r>
    </w:p>
    <w:p w:rsidR="001073AE" w:rsidRPr="00267A30" w:rsidRDefault="00B936CC" w:rsidP="0048657C">
      <w:pPr>
        <w:rPr>
          <w:i/>
        </w:rPr>
      </w:pPr>
      <w:proofErr w:type="spellStart"/>
      <w:r w:rsidRPr="00267A30">
        <w:rPr>
          <w:i/>
        </w:rPr>
        <w:t>StringUtils</w:t>
      </w:r>
      <w:proofErr w:type="spellEnd"/>
    </w:p>
    <w:p w:rsidR="001073AE" w:rsidRDefault="001073AE" w:rsidP="001073AE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tring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NotBlank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archCriteria.g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whereHq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+= </w:t>
      </w:r>
      <w:r>
        <w:rPr>
          <w:rFonts w:ascii="Consolas" w:hAnsi="Consolas" w:cs="Consolas"/>
          <w:color w:val="6A8759"/>
          <w:sz w:val="17"/>
          <w:szCs w:val="17"/>
        </w:rPr>
        <w:t>"and p.name = :name "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ramNames.ad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name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ramValues.ad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archCriteria.g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267A30" w:rsidRDefault="00267A30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Pr="00267A30" w:rsidRDefault="00267A30">
      <w:pPr>
        <w:rPr>
          <w:i/>
        </w:rPr>
      </w:pPr>
      <w:proofErr w:type="spellStart"/>
      <w:r>
        <w:rPr>
          <w:i/>
        </w:rPr>
        <w:t>CollectionUtils</w:t>
      </w:r>
      <w:proofErr w:type="spellEnd"/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 xml:space="preserve">List result = </w:t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>find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 xml:space="preserve">"from </w:t>
      </w:r>
      <w:r w:rsidR="00267A30">
        <w:rPr>
          <w:rFonts w:ascii="Consolas" w:hAnsi="Consolas" w:cs="Consolas"/>
          <w:color w:val="6A8759"/>
          <w:sz w:val="17"/>
          <w:szCs w:val="17"/>
        </w:rPr>
        <w:t>Patient</w:t>
      </w:r>
      <w:r>
        <w:rPr>
          <w:rFonts w:ascii="Consolas" w:hAnsi="Consolas" w:cs="Consolas"/>
          <w:color w:val="6A8759"/>
          <w:sz w:val="17"/>
          <w:szCs w:val="17"/>
        </w:rPr>
        <w:t xml:space="preserve"> </w:t>
      </w:r>
      <w:r w:rsidR="00267A30">
        <w:rPr>
          <w:rFonts w:ascii="Consolas" w:hAnsi="Consolas" w:cs="Consolas"/>
          <w:color w:val="6A8759"/>
          <w:sz w:val="17"/>
          <w:szCs w:val="17"/>
        </w:rPr>
        <w:t xml:space="preserve">p </w:t>
      </w:r>
      <w:r>
        <w:rPr>
          <w:rFonts w:ascii="Consolas" w:hAnsi="Consolas" w:cs="Consolas"/>
          <w:color w:val="6A8759"/>
          <w:sz w:val="17"/>
          <w:szCs w:val="17"/>
        </w:rPr>
        <w:t xml:space="preserve">where </w:t>
      </w:r>
      <w:proofErr w:type="spellStart"/>
      <w:r w:rsidR="00267A30">
        <w:rPr>
          <w:rFonts w:ascii="Consolas" w:hAnsi="Consolas" w:cs="Consolas"/>
          <w:color w:val="6A8759"/>
          <w:sz w:val="17"/>
          <w:szCs w:val="17"/>
        </w:rPr>
        <w:t>p</w:t>
      </w:r>
      <w:r>
        <w:rPr>
          <w:rFonts w:ascii="Consolas" w:hAnsi="Consolas" w:cs="Consolas"/>
          <w:color w:val="6A8759"/>
          <w:sz w:val="17"/>
          <w:szCs w:val="17"/>
        </w:rPr>
        <w:t>.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= ?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 w:rsidR="00267A30"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if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ion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result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result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lt;&gt;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Pr="00267A30" w:rsidRDefault="00B936CC">
      <w:pPr>
        <w:rPr>
          <w:i/>
        </w:rPr>
      </w:pPr>
      <w:proofErr w:type="spellStart"/>
      <w:r w:rsidRPr="00267A30">
        <w:rPr>
          <w:i/>
        </w:rPr>
        <w:t>NumberUtils</w:t>
      </w:r>
      <w:proofErr w:type="spellEnd"/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Number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compar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267A30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.ge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 w:rsidR="004D342C">
        <w:rPr>
          <w:rFonts w:ascii="Consolas" w:hAnsi="Consolas" w:cs="Consolas"/>
          <w:color w:val="A9B7C6"/>
          <w:sz w:val="17"/>
          <w:szCs w:val="17"/>
        </w:rPr>
        <w:t>patientModel</w:t>
      </w:r>
      <w:r>
        <w:rPr>
          <w:rFonts w:ascii="Consolas" w:hAnsi="Consolas" w:cs="Consolas"/>
          <w:color w:val="A9B7C6"/>
          <w:sz w:val="17"/>
          <w:szCs w:val="17"/>
        </w:rPr>
        <w:t>.</w:t>
      </w:r>
      <w:r w:rsidR="00267A30">
        <w:rPr>
          <w:rFonts w:ascii="Consolas" w:hAnsi="Consolas" w:cs="Consolas"/>
          <w:color w:val="A9B7C6"/>
          <w:sz w:val="17"/>
          <w:szCs w:val="17"/>
        </w:rPr>
        <w:t>get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)) != </w:t>
      </w:r>
      <w:r>
        <w:rPr>
          <w:rFonts w:ascii="Consolas" w:hAnsi="Consolas" w:cs="Consolas"/>
          <w:color w:val="6897BB"/>
          <w:sz w:val="17"/>
          <w:szCs w:val="17"/>
        </w:rPr>
        <w:t>0</w:t>
      </w:r>
      <w:r>
        <w:rPr>
          <w:rFonts w:ascii="Consolas" w:hAnsi="Consolas" w:cs="Consolas"/>
          <w:color w:val="A9B7C6"/>
          <w:sz w:val="17"/>
          <w:szCs w:val="17"/>
        </w:rPr>
        <w:t>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CC7832"/>
          <w:sz w:val="17"/>
          <w:szCs w:val="17"/>
        </w:rPr>
        <w:t xml:space="preserve">throw new </w:t>
      </w:r>
      <w:proofErr w:type="spellStart"/>
      <w:r w:rsidR="00267A30">
        <w:rPr>
          <w:rFonts w:ascii="Consolas" w:hAnsi="Consolas" w:cs="Consolas"/>
          <w:color w:val="A9B7C6"/>
          <w:sz w:val="17"/>
          <w:szCs w:val="17"/>
        </w:rPr>
        <w:t>PatientNotEqual</w:t>
      </w:r>
      <w:r>
        <w:rPr>
          <w:rFonts w:ascii="Consolas" w:hAnsi="Consolas" w:cs="Consolas"/>
          <w:color w:val="A9B7C6"/>
          <w:sz w:val="17"/>
          <w:szCs w:val="17"/>
        </w:rPr>
        <w:t>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 w:rsidR="00267A30">
        <w:rPr>
          <w:rFonts w:ascii="Consolas" w:hAnsi="Consolas" w:cs="Consolas"/>
          <w:color w:val="6A8759"/>
          <w:sz w:val="17"/>
          <w:szCs w:val="17"/>
        </w:rPr>
        <w:t>not the same patient</w:t>
      </w:r>
      <w:r>
        <w:rPr>
          <w:rFonts w:ascii="Consolas" w:hAnsi="Consolas" w:cs="Consolas"/>
          <w:color w:val="6A8759"/>
          <w:sz w:val="17"/>
          <w:szCs w:val="17"/>
        </w:rPr>
        <w:t xml:space="preserve">: " </w:t>
      </w:r>
      <w:r>
        <w:rPr>
          <w:rFonts w:ascii="Consolas" w:hAnsi="Consolas" w:cs="Consolas"/>
          <w:color w:val="A9B7C6"/>
          <w:sz w:val="17"/>
          <w:szCs w:val="17"/>
        </w:rPr>
        <w:t>+ id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color w:val="CC7832"/>
          <w:sz w:val="17"/>
          <w:szCs w:val="17"/>
        </w:rPr>
        <w:t>int</w:t>
      </w:r>
      <w:proofErr w:type="spellEnd"/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 xml:space="preserve">number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Number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I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CC7832"/>
          <w:sz w:val="17"/>
          <w:szCs w:val="17"/>
        </w:rPr>
        <w:t>this</w:t>
      </w:r>
      <w:r>
        <w:rPr>
          <w:rFonts w:ascii="Consolas" w:hAnsi="Consolas" w:cs="Consolas"/>
          <w:color w:val="A9B7C6"/>
          <w:sz w:val="17"/>
          <w:szCs w:val="17"/>
        </w:rPr>
        <w:t>.</w:t>
      </w:r>
      <w:r>
        <w:rPr>
          <w:rFonts w:ascii="Consolas" w:hAnsi="Consolas" w:cs="Consolas"/>
          <w:color w:val="9876AA"/>
          <w:sz w:val="17"/>
          <w:szCs w:val="17"/>
        </w:rPr>
        <w:t>codeExpiredMinutesStrin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1073AE" w:rsidRDefault="001073AE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r>
        <w:rPr>
          <w:rFonts w:ascii="Consolas" w:hAnsi="Consolas" w:cs="Consolas"/>
          <w:color w:val="A9B7C6"/>
          <w:sz w:val="17"/>
          <w:szCs w:val="17"/>
        </w:rPr>
        <w:lastRenderedPageBreak/>
        <w:t>BigDecima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valueOfDecima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Number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createBigDecima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value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Pr="00267A30" w:rsidRDefault="00267A30">
      <w:pPr>
        <w:rPr>
          <w:i/>
        </w:rPr>
      </w:pPr>
      <w:proofErr w:type="spellStart"/>
      <w:r>
        <w:rPr>
          <w:i/>
        </w:rPr>
        <w:t>FileUils</w:t>
      </w:r>
      <w:proofErr w:type="spellEnd"/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File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forceDelet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color w:val="A9B7C6"/>
          <w:sz w:val="17"/>
          <w:szCs w:val="17"/>
        </w:rPr>
        <w:t>targetFi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File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moveFi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color w:val="A9B7C6"/>
          <w:sz w:val="17"/>
          <w:szCs w:val="17"/>
        </w:rPr>
        <w:t>sourceFil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argetFi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1073AE" w:rsidRDefault="001073A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1073AE" w:rsidRDefault="001073A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F4169" w:rsidRDefault="006F4169" w:rsidP="006F4169">
      <w:pPr>
        <w:pStyle w:val="Heading1"/>
      </w:pPr>
      <w:r>
        <w:lastRenderedPageBreak/>
        <w:t>Design Principles</w:t>
      </w:r>
    </w:p>
    <w:p w:rsidR="006F4169" w:rsidRDefault="002F05FB" w:rsidP="006F4169">
      <w:pPr>
        <w:pStyle w:val="ListParagraph"/>
        <w:numPr>
          <w:ilvl w:val="0"/>
          <w:numId w:val="1"/>
        </w:numPr>
      </w:pPr>
      <w:r>
        <w:t>P</w:t>
      </w:r>
      <w:r w:rsidR="006F4169">
        <w:t>rogramming on interface</w:t>
      </w:r>
      <w:r w:rsidR="005949F7">
        <w:t>, design against abstract</w:t>
      </w:r>
    </w:p>
    <w:p w:rsidR="005949F7" w:rsidRDefault="005949F7" w:rsidP="006F4169">
      <w:pPr>
        <w:pStyle w:val="ListParagraph"/>
        <w:numPr>
          <w:ilvl w:val="0"/>
          <w:numId w:val="1"/>
        </w:numPr>
      </w:pPr>
      <w:r>
        <w:t>MVC pattern will still working in long time</w:t>
      </w:r>
    </w:p>
    <w:p w:rsidR="005949F7" w:rsidRDefault="005949F7" w:rsidP="006F4169">
      <w:pPr>
        <w:pStyle w:val="ListParagraph"/>
        <w:numPr>
          <w:ilvl w:val="0"/>
          <w:numId w:val="1"/>
        </w:numPr>
      </w:pPr>
      <w:r>
        <w:t>Following Open-Close-Principle and Single-Responsibility-Principle</w:t>
      </w:r>
    </w:p>
    <w:p w:rsidR="00722507" w:rsidRDefault="002F05FB" w:rsidP="002F05FB">
      <w:pPr>
        <w:pStyle w:val="ListParagraph"/>
        <w:numPr>
          <w:ilvl w:val="0"/>
          <w:numId w:val="1"/>
        </w:numPr>
      </w:pPr>
      <w:r>
        <w:t>Don’t over design</w:t>
      </w:r>
    </w:p>
    <w:p w:rsidR="002C5172" w:rsidRDefault="002C5172" w:rsidP="002F05FB">
      <w:pPr>
        <w:pStyle w:val="ListParagraph"/>
        <w:numPr>
          <w:ilvl w:val="0"/>
          <w:numId w:val="1"/>
        </w:numPr>
      </w:pPr>
      <w:r>
        <w:t>Coding for read further than functional</w:t>
      </w:r>
    </w:p>
    <w:p w:rsidR="002C5172" w:rsidRDefault="002C5172" w:rsidP="002F05FB">
      <w:pPr>
        <w:pStyle w:val="ListParagraph"/>
        <w:numPr>
          <w:ilvl w:val="0"/>
          <w:numId w:val="1"/>
        </w:numPr>
      </w:pPr>
      <w:proofErr w:type="spellStart"/>
      <w:r>
        <w:t>Refactory</w:t>
      </w:r>
      <w:proofErr w:type="spellEnd"/>
      <w:r>
        <w:t xml:space="preserve"> codes when you have duplicates</w:t>
      </w:r>
    </w:p>
    <w:p w:rsidR="002C5172" w:rsidRDefault="002C5172" w:rsidP="002F05FB">
      <w:pPr>
        <w:pStyle w:val="ListParagraph"/>
        <w:numPr>
          <w:ilvl w:val="0"/>
          <w:numId w:val="1"/>
        </w:numPr>
      </w:pPr>
      <w:r>
        <w:t>Don’t tuning performance until it needs</w:t>
      </w:r>
    </w:p>
    <w:p w:rsidR="002C5172" w:rsidRDefault="002C5172" w:rsidP="002F38F7">
      <w:pPr>
        <w:pStyle w:val="ListParagraph"/>
        <w:numPr>
          <w:ilvl w:val="0"/>
          <w:numId w:val="1"/>
        </w:numPr>
      </w:pPr>
      <w:r>
        <w:t>Do it right the first time</w:t>
      </w:r>
    </w:p>
    <w:sectPr w:rsidR="002C5172"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4B19" w:rsidRDefault="006F4B19" w:rsidP="009E3E4A">
      <w:pPr>
        <w:spacing w:after="0" w:line="240" w:lineRule="auto"/>
      </w:pPr>
      <w:r>
        <w:separator/>
      </w:r>
    </w:p>
  </w:endnote>
  <w:endnote w:type="continuationSeparator" w:id="0">
    <w:p w:rsidR="006F4B19" w:rsidRDefault="006F4B19" w:rsidP="009E3E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9491004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E3E4A" w:rsidRDefault="009E3E4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D007A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9E3E4A" w:rsidRDefault="009E3E4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4B19" w:rsidRDefault="006F4B19" w:rsidP="009E3E4A">
      <w:pPr>
        <w:spacing w:after="0" w:line="240" w:lineRule="auto"/>
      </w:pPr>
      <w:r>
        <w:separator/>
      </w:r>
    </w:p>
  </w:footnote>
  <w:footnote w:type="continuationSeparator" w:id="0">
    <w:p w:rsidR="006F4B19" w:rsidRDefault="006F4B19" w:rsidP="009E3E4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7473E3"/>
    <w:multiLevelType w:val="hybridMultilevel"/>
    <w:tmpl w:val="7B88AF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0A624D0"/>
    <w:multiLevelType w:val="hybridMultilevel"/>
    <w:tmpl w:val="DC7C2C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F06B30"/>
    <w:multiLevelType w:val="hybridMultilevel"/>
    <w:tmpl w:val="C6CE6784"/>
    <w:lvl w:ilvl="0" w:tplc="9A0A14AC">
      <w:start w:val="3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A563B75"/>
    <w:multiLevelType w:val="hybridMultilevel"/>
    <w:tmpl w:val="41AA8E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51AE"/>
    <w:rsid w:val="0000365B"/>
    <w:rsid w:val="000144DF"/>
    <w:rsid w:val="0003661D"/>
    <w:rsid w:val="0005248B"/>
    <w:rsid w:val="0005689A"/>
    <w:rsid w:val="00073A30"/>
    <w:rsid w:val="000A4FA4"/>
    <w:rsid w:val="000A67CE"/>
    <w:rsid w:val="000D007A"/>
    <w:rsid w:val="000F6186"/>
    <w:rsid w:val="001073AE"/>
    <w:rsid w:val="00120D55"/>
    <w:rsid w:val="001278B6"/>
    <w:rsid w:val="001645AB"/>
    <w:rsid w:val="001D7FB9"/>
    <w:rsid w:val="001F2047"/>
    <w:rsid w:val="001F493D"/>
    <w:rsid w:val="001F4979"/>
    <w:rsid w:val="002451AE"/>
    <w:rsid w:val="00267A30"/>
    <w:rsid w:val="00280081"/>
    <w:rsid w:val="002C5172"/>
    <w:rsid w:val="002F05FB"/>
    <w:rsid w:val="00312666"/>
    <w:rsid w:val="00332612"/>
    <w:rsid w:val="003411D0"/>
    <w:rsid w:val="003546FF"/>
    <w:rsid w:val="0035703E"/>
    <w:rsid w:val="00367F30"/>
    <w:rsid w:val="00373A7F"/>
    <w:rsid w:val="00373D5C"/>
    <w:rsid w:val="00374F4F"/>
    <w:rsid w:val="003B5F26"/>
    <w:rsid w:val="003C56EE"/>
    <w:rsid w:val="004378B0"/>
    <w:rsid w:val="00443063"/>
    <w:rsid w:val="0048657C"/>
    <w:rsid w:val="004B6BD2"/>
    <w:rsid w:val="004C376D"/>
    <w:rsid w:val="004D342C"/>
    <w:rsid w:val="004D432F"/>
    <w:rsid w:val="005227A4"/>
    <w:rsid w:val="00524308"/>
    <w:rsid w:val="00555369"/>
    <w:rsid w:val="005638CD"/>
    <w:rsid w:val="005949F7"/>
    <w:rsid w:val="005B7E9D"/>
    <w:rsid w:val="005C0882"/>
    <w:rsid w:val="005E6EA6"/>
    <w:rsid w:val="0061437A"/>
    <w:rsid w:val="0064457A"/>
    <w:rsid w:val="0065720B"/>
    <w:rsid w:val="006873EF"/>
    <w:rsid w:val="006C7852"/>
    <w:rsid w:val="006D6EC1"/>
    <w:rsid w:val="006F4169"/>
    <w:rsid w:val="006F4B19"/>
    <w:rsid w:val="00705FF9"/>
    <w:rsid w:val="00722507"/>
    <w:rsid w:val="00750D49"/>
    <w:rsid w:val="00763B2E"/>
    <w:rsid w:val="00786AFC"/>
    <w:rsid w:val="007C3A96"/>
    <w:rsid w:val="007C7AFA"/>
    <w:rsid w:val="007D1DFF"/>
    <w:rsid w:val="007E73D3"/>
    <w:rsid w:val="007F3C75"/>
    <w:rsid w:val="00806B8C"/>
    <w:rsid w:val="008427C8"/>
    <w:rsid w:val="0084541E"/>
    <w:rsid w:val="00882D01"/>
    <w:rsid w:val="008938A8"/>
    <w:rsid w:val="008A071F"/>
    <w:rsid w:val="008D42A1"/>
    <w:rsid w:val="009576B2"/>
    <w:rsid w:val="009752AE"/>
    <w:rsid w:val="00991968"/>
    <w:rsid w:val="009E3E4A"/>
    <w:rsid w:val="009E4062"/>
    <w:rsid w:val="00A033A0"/>
    <w:rsid w:val="00A65725"/>
    <w:rsid w:val="00A73B58"/>
    <w:rsid w:val="00A81516"/>
    <w:rsid w:val="00AF4957"/>
    <w:rsid w:val="00AF5083"/>
    <w:rsid w:val="00B05772"/>
    <w:rsid w:val="00B80AE3"/>
    <w:rsid w:val="00B92CB9"/>
    <w:rsid w:val="00B936CC"/>
    <w:rsid w:val="00BB42D9"/>
    <w:rsid w:val="00BD417C"/>
    <w:rsid w:val="00BD5FA2"/>
    <w:rsid w:val="00BE6F02"/>
    <w:rsid w:val="00BF42C3"/>
    <w:rsid w:val="00BF56F2"/>
    <w:rsid w:val="00BF7B81"/>
    <w:rsid w:val="00C02F9E"/>
    <w:rsid w:val="00C20ED9"/>
    <w:rsid w:val="00C2568A"/>
    <w:rsid w:val="00C5400A"/>
    <w:rsid w:val="00CE1512"/>
    <w:rsid w:val="00D02632"/>
    <w:rsid w:val="00D73802"/>
    <w:rsid w:val="00D90720"/>
    <w:rsid w:val="00D95DEC"/>
    <w:rsid w:val="00DC5508"/>
    <w:rsid w:val="00DD0E02"/>
    <w:rsid w:val="00DE2005"/>
    <w:rsid w:val="00DE43D8"/>
    <w:rsid w:val="00DF27E3"/>
    <w:rsid w:val="00E0497C"/>
    <w:rsid w:val="00E0499F"/>
    <w:rsid w:val="00E14EFC"/>
    <w:rsid w:val="00E40A52"/>
    <w:rsid w:val="00E55EF1"/>
    <w:rsid w:val="00E5734E"/>
    <w:rsid w:val="00EC58AF"/>
    <w:rsid w:val="00EF6745"/>
    <w:rsid w:val="00F3365D"/>
    <w:rsid w:val="00F567D3"/>
    <w:rsid w:val="00F61D18"/>
    <w:rsid w:val="00F675DB"/>
    <w:rsid w:val="00F80E11"/>
    <w:rsid w:val="00FD58D7"/>
    <w:rsid w:val="00FE3CBE"/>
    <w:rsid w:val="00FE5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DDB57AE-746C-4820-98F2-04EA6BBBED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225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25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0365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F204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225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225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6F41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F41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F4169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6F4169"/>
    <w:rPr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sid w:val="006F416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28008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036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PlainText">
    <w:name w:val="Plain Text"/>
    <w:basedOn w:val="Normal"/>
    <w:link w:val="PlainTextChar"/>
    <w:uiPriority w:val="99"/>
    <w:unhideWhenUsed/>
    <w:rsid w:val="0000365B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00365B"/>
    <w:rPr>
      <w:rFonts w:ascii="Consolas" w:hAnsi="Consolas"/>
      <w:sz w:val="21"/>
      <w:szCs w:val="21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3126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312666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D73802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D73802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D73802"/>
    <w:rPr>
      <w:i/>
      <w:iCs/>
      <w:color w:val="404040" w:themeColor="text1" w:themeTint="BF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F204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1F2047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DefaultParagraphFont"/>
    <w:rsid w:val="001F2047"/>
  </w:style>
  <w:style w:type="character" w:styleId="Hyperlink">
    <w:name w:val="Hyperlink"/>
    <w:basedOn w:val="DefaultParagraphFont"/>
    <w:uiPriority w:val="99"/>
    <w:unhideWhenUsed/>
    <w:rsid w:val="007F3C75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9E3E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9E3E4A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9E3E4A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9E3E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19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92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5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0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4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83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1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6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7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02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0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8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53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95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0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1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8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24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8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9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9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0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16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42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33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30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9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00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75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8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1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64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6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2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0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9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41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6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1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7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90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127.0.0.1:8080/ccs/service/query/patients/criteria?page=1&amp;size=1&amp;sort=name,desc&amp;genderCode=002&amp;ethnicCode=003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127.0.0.1:8080/ccs/service/patients/3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8B8710-598F-4FF5-B51E-E0D9957708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5</TotalTime>
  <Pages>19</Pages>
  <Words>3545</Words>
  <Characters>20210</Characters>
  <Application>Microsoft Office Word</Application>
  <DocSecurity>0</DocSecurity>
  <Lines>168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hilips</Company>
  <LinksUpToDate>false</LinksUpToDate>
  <CharactersWithSpaces>237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ilips</dc:creator>
  <cp:keywords/>
  <dc:description/>
  <cp:lastModifiedBy>Philips</cp:lastModifiedBy>
  <cp:revision>87</cp:revision>
  <dcterms:created xsi:type="dcterms:W3CDTF">2016-07-15T01:03:00Z</dcterms:created>
  <dcterms:modified xsi:type="dcterms:W3CDTF">2016-08-22T06:33:00Z</dcterms:modified>
</cp:coreProperties>
</file>